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diagrams/data2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4" r:id="rId1"/>
    <p:sldMasterId id="2147484037" r:id="rId2"/>
  </p:sldMasterIdLst>
  <p:notesMasterIdLst>
    <p:notesMasterId r:id="rId61"/>
  </p:notesMasterIdLst>
  <p:handoutMasterIdLst>
    <p:handoutMasterId r:id="rId62"/>
  </p:handoutMasterIdLst>
  <p:sldIdLst>
    <p:sldId id="256" r:id="rId3"/>
    <p:sldId id="300" r:id="rId4"/>
    <p:sldId id="257" r:id="rId5"/>
    <p:sldId id="267" r:id="rId6"/>
    <p:sldId id="259" r:id="rId7"/>
    <p:sldId id="261" r:id="rId8"/>
    <p:sldId id="258" r:id="rId9"/>
    <p:sldId id="260" r:id="rId10"/>
    <p:sldId id="262" r:id="rId11"/>
    <p:sldId id="263" r:id="rId12"/>
    <p:sldId id="264" r:id="rId13"/>
    <p:sldId id="265" r:id="rId14"/>
    <p:sldId id="266" r:id="rId15"/>
    <p:sldId id="268" r:id="rId16"/>
    <p:sldId id="269" r:id="rId17"/>
    <p:sldId id="271" r:id="rId18"/>
    <p:sldId id="270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8" r:id="rId34"/>
    <p:sldId id="287" r:id="rId35"/>
    <p:sldId id="289" r:id="rId36"/>
    <p:sldId id="290" r:id="rId37"/>
    <p:sldId id="286" r:id="rId38"/>
    <p:sldId id="292" r:id="rId39"/>
    <p:sldId id="293" r:id="rId40"/>
    <p:sldId id="294" r:id="rId41"/>
    <p:sldId id="291" r:id="rId42"/>
    <p:sldId id="295" r:id="rId43"/>
    <p:sldId id="296" r:id="rId44"/>
    <p:sldId id="297" r:id="rId45"/>
    <p:sldId id="298" r:id="rId46"/>
    <p:sldId id="299" r:id="rId47"/>
    <p:sldId id="305" r:id="rId48"/>
    <p:sldId id="307" r:id="rId49"/>
    <p:sldId id="308" r:id="rId50"/>
    <p:sldId id="309" r:id="rId51"/>
    <p:sldId id="310" r:id="rId52"/>
    <p:sldId id="311" r:id="rId53"/>
    <p:sldId id="306" r:id="rId54"/>
    <p:sldId id="312" r:id="rId55"/>
    <p:sldId id="315" r:id="rId56"/>
    <p:sldId id="316" r:id="rId57"/>
    <p:sldId id="318" r:id="rId58"/>
    <p:sldId id="319" r:id="rId59"/>
    <p:sldId id="301" r:id="rId6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1" clrIdx="0">
    <p:extLst>
      <p:ext uri="{19B8F6BF-5375-455C-9EA6-DF929625EA0E}">
        <p15:presenceInfo xmlns:p15="http://schemas.microsoft.com/office/powerpoint/2012/main" userId="Windows 用户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B5395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94660"/>
  </p:normalViewPr>
  <p:slideViewPr>
    <p:cSldViewPr>
      <p:cViewPr varScale="1">
        <p:scale>
          <a:sx n="154" d="100"/>
          <a:sy n="154" d="100"/>
        </p:scale>
        <p:origin x="2022" y="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commentAuthors" Target="commentAuthor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0.png"/><Relationship Id="rId1" Type="http://schemas.openxmlformats.org/officeDocument/2006/relationships/image" Target="../media/image530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18536DC-1520-498C-88BC-4549290D4F7E}" type="doc">
      <dgm:prSet loTypeId="urn:microsoft.com/office/officeart/2005/8/layout/process2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A3C7B8E1-4C12-4CB3-8763-80E4916767CF}">
          <dgm:prSet phldrT="[文本]" custT="1"/>
          <dgm:spPr/>
          <dgm:t>
            <a:bodyPr/>
            <a:lstStyle/>
            <a:p>
              <a:r>
                <a:rPr lang="zh-CN" altLang="en-US" sz="2400" dirty="0"/>
                <a:t>将训练图像和测试图像表示为列向量：</a:t>
              </a:r>
              <a14:m>
                <m:oMath xmlns:m="http://schemas.openxmlformats.org/officeDocument/2006/math">
                  <m:r>
                    <m:rPr>
                      <m:sty m:val="p"/>
                    </m:rPr>
                    <a:rPr lang="en-US" altLang="zh-CN" sz="2400" b="0" i="0" smtClean="0">
                      <a:latin typeface="Cambria Math" panose="02040503050406030204" pitchFamily="18" charset="0"/>
                    </a:rPr>
                    <m:t>y</m:t>
                  </m:r>
                  <m:r>
                    <a:rPr lang="en-US" altLang="zh-CN" sz="2400" b="0" i="0" smtClean="0">
                      <a:latin typeface="Cambria Math" panose="02040503050406030204" pitchFamily="18" charset="0"/>
                    </a:rPr>
                    <m:t>, </m:t>
                  </m:r>
                  <m:sSub>
                    <m:sSubPr>
                      <m:ctrlPr>
                        <a:rPr lang="en-US" altLang="zh-CN" sz="2400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</m:e>
                    <m: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</m:sub>
                  </m:sSub>
                </m:oMath>
              </a14:m>
              <a:r>
                <a:rPr lang="zh-CN" altLang="en-US" sz="2400" dirty="0"/>
                <a:t>，</a:t>
              </a:r>
              <a14:m>
                <m:oMath xmlns:m="http://schemas.openxmlformats.org/officeDocument/2006/math">
                  <m:r>
                    <a:rPr lang="en-US" altLang="zh-CN" sz="2400" i="1" smtClean="0">
                      <a:latin typeface="Cambria Math" panose="02040503050406030204" pitchFamily="18" charset="0"/>
                    </a:rPr>
                    <m:t>𝑖</m:t>
                  </m:r>
                  <m:r>
                    <a:rPr lang="en-US" altLang="zh-CN" sz="2400" i="1" smtClean="0">
                      <a:latin typeface="Cambria Math" panose="02040503050406030204" pitchFamily="18" charset="0"/>
                    </a:rPr>
                    <m:t>=1,…,</m:t>
                  </m:r>
                  <m:r>
                    <a:rPr lang="en-US" altLang="zh-CN" sz="2400" i="1" smtClean="0">
                      <a:latin typeface="Cambria Math" panose="02040503050406030204" pitchFamily="18" charset="0"/>
                    </a:rPr>
                    <m:t>𝑐</m:t>
                  </m:r>
                </m:oMath>
              </a14:m>
              <a:endParaRPr lang="zh-CN" altLang="en-US" sz="2400" dirty="0"/>
            </a:p>
          </dgm:t>
        </dgm:pt>
      </mc:Choice>
      <mc:Fallback xmlns="">
        <dgm:pt modelId="{A3C7B8E1-4C12-4CB3-8763-80E4916767CF}">
          <dgm:prSet phldrT="[文本]" custT="1"/>
          <dgm:spPr/>
          <dgm:t>
            <a:bodyPr/>
            <a:lstStyle/>
            <a:p>
              <a:r>
                <a:rPr lang="zh-CN" altLang="en-US" sz="2400" dirty="0"/>
                <a:t>将训练图像和测试图像表示为列向量：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y, 𝑋_𝑖</a:t>
              </a:r>
              <a:r>
                <a:rPr lang="zh-CN" altLang="en-US" sz="2400" dirty="0"/>
                <a:t>，</a:t>
              </a:r>
              <a:r>
                <a:rPr lang="en-US" altLang="zh-CN" sz="2400" i="0">
                  <a:latin typeface="Cambria Math" panose="02040503050406030204" pitchFamily="18" charset="0"/>
                </a:rPr>
                <a:t>𝑖=1,…,𝑐</a:t>
              </a:r>
              <a:endParaRPr lang="zh-CN" altLang="en-US" sz="2400" dirty="0"/>
            </a:p>
          </dgm:t>
        </dgm:pt>
      </mc:Fallback>
    </mc:AlternateContent>
    <dgm:pt modelId="{FC64A027-4335-46A3-8848-16B68058464F}" type="parTrans" cxnId="{1AFA81D8-9FA7-4A8C-9BD4-30487C8A2FE7}">
      <dgm:prSet/>
      <dgm:spPr/>
      <dgm:t>
        <a:bodyPr/>
        <a:lstStyle/>
        <a:p>
          <a:endParaRPr lang="zh-CN" altLang="en-US"/>
        </a:p>
      </dgm:t>
    </dgm:pt>
    <dgm:pt modelId="{CAA73AD8-D372-43E2-AB43-B93CEA7EAD9D}" type="sibTrans" cxnId="{1AFA81D8-9FA7-4A8C-9BD4-30487C8A2FE7}">
      <dgm:prSet/>
      <dgm:spPr/>
      <dgm:t>
        <a:bodyPr/>
        <a:lstStyle/>
        <a:p>
          <a:endParaRPr lang="zh-CN" alt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085560FD-5E46-4683-9DA2-0F9C0062A676}">
          <dgm:prSet phldrT="[文本]" custT="1"/>
          <dgm:spPr/>
          <dgm:t>
            <a:bodyPr/>
            <a:lstStyle/>
            <a:p>
              <a:r>
                <a:rPr lang="zh-CN" altLang="en-US" sz="2400" dirty="0"/>
                <a:t>将图像进行特征变换，</a:t>
              </a:r>
              <a:r>
                <a:rPr lang="en-US" altLang="zh-CN" sz="2400" dirty="0"/>
                <a:t>e.g., PCA: </a:t>
              </a:r>
              <a14:m>
                <m:oMath xmlns:m="http://schemas.openxmlformats.org/officeDocument/2006/math">
                  <m:r>
                    <a:rPr lang="en-US" altLang="zh-CN" sz="2400" b="0" i="1" smtClean="0">
                      <a:latin typeface="Cambria Math" panose="02040503050406030204" pitchFamily="18" charset="0"/>
                    </a:rPr>
                    <m:t>𝑦</m:t>
                  </m:r>
                  <m:r>
                    <a:rPr lang="en-US" altLang="zh-CN" sz="2400" b="0" i="0" smtClean="0">
                      <a:latin typeface="Cambria Math" panose="02040503050406030204" pitchFamily="18" charset="0"/>
                    </a:rPr>
                    <m:t>=</m:t>
                  </m:r>
                  <m:sSup>
                    <m:sSupPr>
                      <m:ctrlPr>
                        <a:rPr lang="en-US" altLang="zh-CN" sz="2400" i="1">
                          <a:latin typeface="Cambria Math" panose="02040503050406030204" pitchFamily="18" charset="0"/>
                        </a:rPr>
                      </m:ctrlPr>
                    </m:sSupPr>
                    <m:e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𝑊</m:t>
                      </m:r>
                    </m:e>
                    <m:sup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𝑡</m:t>
                      </m:r>
                    </m:sup>
                  </m:sSup>
                  <m:r>
                    <a:rPr lang="en-US" altLang="zh-CN" sz="2400" b="0" i="1" smtClean="0">
                      <a:latin typeface="Cambria Math" panose="02040503050406030204" pitchFamily="18" charset="0"/>
                    </a:rPr>
                    <m:t>𝑦</m:t>
                  </m:r>
                  <m:r>
                    <a:rPr lang="en-US" altLang="zh-CN" sz="2400" i="1">
                      <a:latin typeface="Cambria Math" panose="02040503050406030204" pitchFamily="18" charset="0"/>
                    </a:rPr>
                    <m:t> </m:t>
                  </m:r>
                </m:oMath>
              </a14:m>
              <a:r>
                <a:rPr lang="en-US" altLang="zh-CN" sz="2400" dirty="0"/>
                <a:t>,  </a:t>
              </a:r>
              <a14:m>
                <m:oMath xmlns:m="http://schemas.openxmlformats.org/officeDocument/2006/math">
                  <m:r>
                    <a:rPr lang="en-US" altLang="zh-CN" sz="2400" b="0" i="0" smtClean="0">
                      <a:latin typeface="Cambria Math" panose="02040503050406030204" pitchFamily="18" charset="0"/>
                    </a:rPr>
                    <m:t>  </m:t>
                  </m:r>
                  <m:sSub>
                    <m:sSubPr>
                      <m:ctrlPr>
                        <a:rPr lang="en-US" altLang="zh-CN" sz="2400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</m:e>
                    <m: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</m:sub>
                  </m:sSub>
                  <m:r>
                    <a:rPr lang="en-US" altLang="zh-CN" sz="2400" i="1" smtClean="0">
                      <a:latin typeface="Cambria Math" panose="02040503050406030204" pitchFamily="18" charset="0"/>
                    </a:rPr>
                    <m:t>=</m:t>
                  </m:r>
                  <m:sSup>
                    <m:sSupPr>
                      <m:ctrlPr>
                        <a:rPr lang="en-US" altLang="zh-CN" sz="2400" i="1">
                          <a:latin typeface="Cambria Math" panose="02040503050406030204" pitchFamily="18" charset="0"/>
                        </a:rPr>
                      </m:ctrlPr>
                    </m:sSupPr>
                    <m:e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𝑊</m:t>
                      </m:r>
                    </m:e>
                    <m:sup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𝑡</m:t>
                      </m:r>
                    </m:sup>
                  </m:sSup>
                  <m:sSub>
                    <m:sSubPr>
                      <m:ctrlPr>
                        <a:rPr lang="en-US" altLang="zh-CN" sz="2400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</m:e>
                    <m: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</m:sub>
                  </m:sSub>
                  <m:r>
                    <a:rPr lang="en-US" altLang="zh-CN" sz="2400" i="1">
                      <a:latin typeface="Cambria Math" panose="02040503050406030204" pitchFamily="18" charset="0"/>
                    </a:rPr>
                    <m:t> </m:t>
                  </m:r>
                </m:oMath>
              </a14:m>
              <a:endParaRPr lang="zh-CN" altLang="en-US" sz="2400" dirty="0"/>
            </a:p>
          </dgm:t>
        </dgm:pt>
      </mc:Choice>
      <mc:Fallback xmlns="">
        <dgm:pt modelId="{085560FD-5E46-4683-9DA2-0F9C0062A676}">
          <dgm:prSet phldrT="[文本]" custT="1"/>
          <dgm:spPr/>
          <dgm:t>
            <a:bodyPr/>
            <a:lstStyle/>
            <a:p>
              <a:r>
                <a:rPr lang="zh-CN" altLang="en-US" sz="2400" dirty="0"/>
                <a:t>将图像进行特征变换，</a:t>
              </a:r>
              <a:r>
                <a:rPr lang="en-US" altLang="zh-CN" sz="2400" dirty="0"/>
                <a:t>e.g., PCA: 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𝑦=</a:t>
              </a:r>
              <a:r>
                <a:rPr lang="en-US" altLang="zh-CN" sz="2400" i="0">
                  <a:latin typeface="Cambria Math" panose="02040503050406030204" pitchFamily="18" charset="0"/>
                </a:rPr>
                <a:t>𝑊^𝑡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 𝑦</a:t>
              </a:r>
              <a:r>
                <a:rPr lang="en-US" altLang="zh-CN" sz="2400" i="0">
                  <a:latin typeface="Cambria Math" panose="02040503050406030204" pitchFamily="18" charset="0"/>
                </a:rPr>
                <a:t> </a:t>
              </a:r>
              <a:r>
                <a:rPr lang="en-US" altLang="zh-CN" sz="2400" dirty="0"/>
                <a:t>,  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  𝑋_𝑖</a:t>
              </a:r>
              <a:r>
                <a:rPr lang="en-US" altLang="zh-CN" sz="2400" i="0">
                  <a:latin typeface="Cambria Math" panose="02040503050406030204" pitchFamily="18" charset="0"/>
                </a:rPr>
                <a:t>=𝑊^𝑡 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𝑋_𝑖 </a:t>
              </a:r>
              <a:r>
                <a:rPr lang="en-US" altLang="zh-CN" sz="2400" i="0">
                  <a:latin typeface="Cambria Math" panose="02040503050406030204" pitchFamily="18" charset="0"/>
                </a:rPr>
                <a:t> </a:t>
              </a:r>
              <a:endParaRPr lang="zh-CN" altLang="en-US" sz="2400" dirty="0"/>
            </a:p>
          </dgm:t>
        </dgm:pt>
      </mc:Fallback>
    </mc:AlternateContent>
    <dgm:pt modelId="{7651136C-C8BC-4391-A6FE-126900523A81}" type="parTrans" cxnId="{4B2206C1-8B30-44F8-8284-82301B697670}">
      <dgm:prSet/>
      <dgm:spPr/>
      <dgm:t>
        <a:bodyPr/>
        <a:lstStyle/>
        <a:p>
          <a:endParaRPr lang="zh-CN" altLang="en-US"/>
        </a:p>
      </dgm:t>
    </dgm:pt>
    <dgm:pt modelId="{AAE05EAB-C2CC-48E3-8546-DE4C5F311565}" type="sibTrans" cxnId="{4B2206C1-8B30-44F8-8284-82301B697670}">
      <dgm:prSet/>
      <dgm:spPr/>
      <dgm:t>
        <a:bodyPr/>
        <a:lstStyle/>
        <a:p>
          <a:endParaRPr lang="zh-CN" alt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D4A98A30-E4EF-418C-BA19-C438D50D3CED}">
          <dgm:prSet phldrT="[文本]" custT="1"/>
          <dgm:spPr/>
          <dgm:t>
            <a:bodyPr/>
            <a:lstStyle/>
            <a:p>
              <a:r>
                <a:rPr lang="zh-CN" altLang="en-US" sz="2400" dirty="0"/>
                <a:t>利用最小二乘法求得表示系数</a:t>
              </a:r>
              <a14:m>
                <m:oMath xmlns:m="http://schemas.openxmlformats.org/officeDocument/2006/math">
                  <m:acc>
                    <m:accPr>
                      <m:chr m:val="̂"/>
                      <m:ctrlPr>
                        <a:rPr lang="zh-CN" altLang="en-US" sz="2400" i="1" smtClean="0">
                          <a:latin typeface="Cambria Math" panose="02040503050406030204" pitchFamily="18" charset="0"/>
                        </a:rPr>
                      </m:ctrlPr>
                    </m:accPr>
                    <m:e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e>
                  </m:acc>
                </m:oMath>
              </a14:m>
              <a:endParaRPr lang="zh-CN" altLang="en-US" sz="2400" dirty="0"/>
            </a:p>
          </dgm:t>
        </dgm:pt>
      </mc:Choice>
      <mc:Fallback xmlns="">
        <dgm:pt modelId="{D4A98A30-E4EF-418C-BA19-C438D50D3CED}">
          <dgm:prSet phldrT="[文本]" custT="1"/>
          <dgm:spPr/>
          <dgm:t>
            <a:bodyPr/>
            <a:lstStyle/>
            <a:p>
              <a:r>
                <a:rPr lang="zh-CN" altLang="en-US" sz="2400" dirty="0"/>
                <a:t>利用最小二乘法求得表示系数</a:t>
              </a:r>
              <a:r>
                <a:rPr lang="zh-CN" altLang="en-US" sz="2400" i="0">
                  <a:latin typeface="Cambria Math" panose="02040503050406030204" pitchFamily="18" charset="0"/>
                </a:rPr>
                <a:t>(𝛽</a:t>
              </a:r>
              <a:r>
                <a:rPr lang="en-US" altLang="zh-CN" sz="2400" i="0">
                  <a:latin typeface="Cambria Math" panose="02040503050406030204" pitchFamily="18" charset="0"/>
                </a:rPr>
                <a:t>_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𝑖 </a:t>
              </a:r>
              <a:r>
                <a:rPr lang="zh-CN" altLang="en-US" sz="2400" b="0" i="0">
                  <a:latin typeface="Cambria Math" panose="02040503050406030204" pitchFamily="18" charset="0"/>
                </a:rPr>
                <a:t>) ̂</a:t>
              </a:r>
              <a:endParaRPr lang="zh-CN" altLang="en-US" sz="2400" dirty="0"/>
            </a:p>
          </dgm:t>
        </dgm:pt>
      </mc:Fallback>
    </mc:AlternateContent>
    <dgm:pt modelId="{865E3341-8F5E-46EC-BE6B-9747E3B777BC}" type="parTrans" cxnId="{1B2852D7-CB0C-4B41-9D0B-42360C5E2B09}">
      <dgm:prSet/>
      <dgm:spPr/>
      <dgm:t>
        <a:bodyPr/>
        <a:lstStyle/>
        <a:p>
          <a:endParaRPr lang="zh-CN" altLang="en-US"/>
        </a:p>
      </dgm:t>
    </dgm:pt>
    <dgm:pt modelId="{5305B890-7570-4AB5-97C8-D8315B2FC50F}" type="sibTrans" cxnId="{1B2852D7-CB0C-4B41-9D0B-42360C5E2B09}">
      <dgm:prSet/>
      <dgm:spPr/>
      <dgm:t>
        <a:bodyPr/>
        <a:lstStyle/>
        <a:p>
          <a:endParaRPr lang="zh-CN" alt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4E8AB530-C617-4031-9D8D-5DAB23B743C2}">
          <dgm:prSet custT="1"/>
          <dgm:spPr/>
          <dgm:t>
            <a:bodyPr/>
            <a:lstStyle/>
            <a:p>
              <a:r>
                <a:rPr lang="zh-CN" altLang="en-US" sz="2400" dirty="0"/>
                <a:t>计算测试图像到各类的距离：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CN" sz="2400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𝑑</m:t>
                      </m:r>
                    </m:e>
                    <m: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𝑖</m:t>
                      </m:r>
                    </m:sub>
                  </m:sSub>
                  <m:r>
                    <a:rPr lang="en-US" altLang="zh-CN" sz="2400" i="1">
                      <a:latin typeface="Cambria Math" panose="02040503050406030204" pitchFamily="18" charset="0"/>
                    </a:rPr>
                    <m:t>=||</m:t>
                  </m:r>
                  <m:r>
                    <a:rPr lang="en-US" altLang="zh-CN" sz="2400" i="1">
                      <a:latin typeface="Cambria Math" panose="02040503050406030204" pitchFamily="18" charset="0"/>
                    </a:rPr>
                    <m:t>𝑦</m:t>
                  </m:r>
                  <m:r>
                    <a:rPr lang="en-US" altLang="zh-CN" sz="2400" i="1">
                      <a:latin typeface="Cambria Math" panose="02040503050406030204" pitchFamily="18" charset="0"/>
                    </a:rPr>
                    <m:t>−</m:t>
                  </m:r>
                  <m:sSub>
                    <m:sSubPr>
                      <m:ctrlPr>
                        <a:rPr lang="en-US" altLang="zh-CN" sz="2400" i="1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𝑋</m:t>
                      </m:r>
                    </m:e>
                    <m: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𝑖</m:t>
                      </m:r>
                    </m:sub>
                  </m:sSub>
                  <m:acc>
                    <m:accPr>
                      <m:chr m:val="̂"/>
                      <m:ctrlPr>
                        <a:rPr lang="en-US" altLang="zh-CN" sz="2400" i="1" smtClean="0">
                          <a:latin typeface="Cambria Math" panose="02040503050406030204" pitchFamily="18" charset="0"/>
                        </a:rPr>
                      </m:ctrlPr>
                    </m:accPr>
                    <m:e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e>
                  </m:acc>
                  <m:r>
                    <a:rPr lang="en-US" altLang="zh-CN" sz="2400" i="1">
                      <a:latin typeface="Cambria Math" panose="02040503050406030204" pitchFamily="18" charset="0"/>
                    </a:rPr>
                    <m:t>|</m:t>
                  </m:r>
                  <m:sSup>
                    <m:sSupPr>
                      <m:ctrlPr>
                        <a:rPr lang="en-US" altLang="zh-CN" sz="2400" i="1">
                          <a:latin typeface="Cambria Math" panose="02040503050406030204" pitchFamily="18" charset="0"/>
                        </a:rPr>
                      </m:ctrlPr>
                    </m:sSupPr>
                    <m:e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|</m:t>
                      </m:r>
                    </m:e>
                    <m:sup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2</m:t>
                      </m:r>
                    </m:sup>
                  </m:sSup>
                </m:oMath>
              </a14:m>
              <a:endParaRPr lang="zh-CN" altLang="en-US" sz="2400" dirty="0"/>
            </a:p>
          </dgm:t>
        </dgm:pt>
      </mc:Choice>
      <mc:Fallback xmlns="">
        <dgm:pt modelId="{4E8AB530-C617-4031-9D8D-5DAB23B743C2}">
          <dgm:prSet custT="1"/>
          <dgm:spPr/>
          <dgm:t>
            <a:bodyPr/>
            <a:lstStyle/>
            <a:p>
              <a:r>
                <a:rPr lang="zh-CN" altLang="en-US" sz="2400" dirty="0"/>
                <a:t>计算测试图像到各类的距离：</a:t>
              </a:r>
              <a:r>
                <a:rPr lang="en-US" altLang="zh-CN" sz="2400" i="0">
                  <a:latin typeface="Cambria Math" panose="02040503050406030204" pitchFamily="18" charset="0"/>
                </a:rPr>
                <a:t>𝑑_𝑖=||𝑦−𝑋_𝑖 (</a:t>
              </a:r>
              <a:r>
                <a:rPr lang="zh-CN" altLang="en-US" sz="2400" i="0">
                  <a:latin typeface="Cambria Math" panose="02040503050406030204" pitchFamily="18" charset="0"/>
                </a:rPr>
                <a:t>𝛽</a:t>
              </a:r>
              <a:r>
                <a:rPr lang="en-US" altLang="zh-CN" sz="2400" i="0">
                  <a:latin typeface="Cambria Math" panose="02040503050406030204" pitchFamily="18" charset="0"/>
                </a:rPr>
                <a:t>_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𝑖 ) ̂</a:t>
              </a:r>
              <a:r>
                <a:rPr lang="en-US" altLang="zh-CN" sz="2400" i="0">
                  <a:latin typeface="Cambria Math" panose="02040503050406030204" pitchFamily="18" charset="0"/>
                </a:rPr>
                <a:t>||^2</a:t>
              </a:r>
              <a:endParaRPr lang="zh-CN" altLang="en-US" sz="2400" dirty="0"/>
            </a:p>
          </dgm:t>
        </dgm:pt>
      </mc:Fallback>
    </mc:AlternateContent>
    <dgm:pt modelId="{617A6906-3486-43FA-9176-1EA3F916CF9D}" type="parTrans" cxnId="{74C4BB50-0AD0-41B9-B7CC-624E3345F6F5}">
      <dgm:prSet/>
      <dgm:spPr/>
      <dgm:t>
        <a:bodyPr/>
        <a:lstStyle/>
        <a:p>
          <a:endParaRPr lang="zh-CN" altLang="en-US"/>
        </a:p>
      </dgm:t>
    </dgm:pt>
    <dgm:pt modelId="{E3C1DEE8-34DE-4B31-9FE3-67B2CF35EAC4}" type="sibTrans" cxnId="{74C4BB50-0AD0-41B9-B7CC-624E3345F6F5}">
      <dgm:prSet/>
      <dgm:spPr/>
      <dgm:t>
        <a:bodyPr/>
        <a:lstStyle/>
        <a:p>
          <a:endParaRPr lang="zh-CN" alt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CDD9C1CD-1CCF-4549-BE16-5441A3810D29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zh-CN" altLang="en-US" sz="2400" i="1" smtClean="0">
                        <a:latin typeface="Cambria Math" panose="02040503050406030204" pitchFamily="18" charset="0"/>
                      </a:rPr>
                      <m:t>做出识别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：</m:t>
                    </m:r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 </m:t>
                    </m:r>
                    <m:func>
                      <m:func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func>
                  </m:oMath>
                </m:oMathPara>
              </a14:m>
              <a:endParaRPr lang="zh-CN" altLang="en-US" sz="2400" dirty="0"/>
            </a:p>
          </dgm:t>
        </dgm:pt>
      </mc:Choice>
      <mc:Fallback xmlns="">
        <dgm:pt modelId="{CDD9C1CD-1CCF-4549-BE16-5441A3810D29}">
          <dgm:prSet custT="1"/>
          <dgm:spPr/>
          <dgm:t>
            <a:bodyPr/>
            <a:lstStyle/>
            <a:p>
              <a:pPr/>
              <a:r>
                <a:rPr lang="zh-CN" altLang="en-US" sz="2400" i="0">
                  <a:latin typeface="Cambria Math" panose="02040503050406030204" pitchFamily="18" charset="0"/>
                </a:rPr>
                <a:t>做出识别</a:t>
              </a:r>
              <a:r>
                <a:rPr lang="zh-CN" altLang="en-US" sz="2400" b="0" i="0">
                  <a:latin typeface="Cambria Math" panose="02040503050406030204" pitchFamily="18" charset="0"/>
                </a:rPr>
                <a:t>：</a:t>
              </a:r>
              <a:r>
                <a:rPr lang="en-US" altLang="zh-CN" sz="2400" i="0">
                  <a:latin typeface="Cambria Math" panose="02040503050406030204" pitchFamily="18" charset="0"/>
                </a:rPr>
                <a:t>𝐼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𝐷=   min┬𝑖⁡〖</a:t>
              </a:r>
              <a:r>
                <a:rPr lang="en-US" altLang="zh-CN" sz="2400" i="0">
                  <a:latin typeface="Cambria Math" panose="02040503050406030204" pitchFamily="18" charset="0"/>
                </a:rPr>
                <a:t>𝑑_𝑖 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〗</a:t>
              </a:r>
              <a:endParaRPr lang="zh-CN" altLang="en-US" sz="2400" dirty="0"/>
            </a:p>
          </dgm:t>
        </dgm:pt>
      </mc:Fallback>
    </mc:AlternateContent>
    <dgm:pt modelId="{5001BF0C-FB20-43F5-A520-BD293E91895A}" type="parTrans" cxnId="{F114DCA8-F624-4FA8-874E-5C352C6567D1}">
      <dgm:prSet/>
      <dgm:spPr/>
      <dgm:t>
        <a:bodyPr/>
        <a:lstStyle/>
        <a:p>
          <a:endParaRPr lang="zh-CN" altLang="en-US"/>
        </a:p>
      </dgm:t>
    </dgm:pt>
    <dgm:pt modelId="{DFF78FEE-B204-4E98-B67C-3B2308D01841}" type="sibTrans" cxnId="{F114DCA8-F624-4FA8-874E-5C352C6567D1}">
      <dgm:prSet/>
      <dgm:spPr/>
      <dgm:t>
        <a:bodyPr/>
        <a:lstStyle/>
        <a:p>
          <a:endParaRPr lang="zh-CN" altLang="en-US"/>
        </a:p>
      </dgm:t>
    </dgm:pt>
    <dgm:pt modelId="{B1C2CD6E-9046-464C-B202-B63083AF3861}" type="pres">
      <dgm:prSet presAssocID="{F18536DC-1520-498C-88BC-4549290D4F7E}" presName="linearFlow" presStyleCnt="0">
        <dgm:presLayoutVars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E806536-B8C3-4BEC-8619-E3DDB5F69731}" type="pres">
      <dgm:prSet presAssocID="{A3C7B8E1-4C12-4CB3-8763-80E4916767CF}" presName="node" presStyleLbl="node1" presStyleIdx="0" presStyleCnt="5" custScaleX="268060" custScaleY="408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5C05C1-1EF0-45CC-9E6D-572E780C4A8C}" type="pres">
      <dgm:prSet presAssocID="{CAA73AD8-D372-43E2-AB43-B93CEA7EAD9D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FA53F0BE-3069-4EB9-8562-25DAB43BAC28}" type="pres">
      <dgm:prSet presAssocID="{CAA73AD8-D372-43E2-AB43-B93CEA7EAD9D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08E01E32-C481-4973-AE62-6D2BB54460CF}" type="pres">
      <dgm:prSet presAssocID="{085560FD-5E46-4683-9DA2-0F9C0062A676}" presName="node" presStyleLbl="node1" presStyleIdx="1" presStyleCnt="5" custScaleX="270367" custScaleY="541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5A7C5A-D55D-43D3-A11D-E38AC839FCF7}" type="pres">
      <dgm:prSet presAssocID="{AAE05EAB-C2CC-48E3-8546-DE4C5F311565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B198415A-7F8F-4593-A529-153F13927257}" type="pres">
      <dgm:prSet presAssocID="{AAE05EAB-C2CC-48E3-8546-DE4C5F311565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469E325B-04CB-4C3A-A296-3C6D6C840924}" type="pres">
      <dgm:prSet presAssocID="{D4A98A30-E4EF-418C-BA19-C438D50D3CED}" presName="node" presStyleLbl="node1" presStyleIdx="2" presStyleCnt="5" custScaleX="268060" custScaleY="35252" custLinFactNeighborX="-1278" custLinFactNeighborY="-3681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5DEE21-1465-44C9-8E17-3DB4A1355036}" type="pres">
      <dgm:prSet presAssocID="{5305B890-7570-4AB5-97C8-D8315B2FC50F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6640DC5A-7360-4FB5-8FC4-3F4D8DA3C77B}" type="pres">
      <dgm:prSet presAssocID="{5305B890-7570-4AB5-97C8-D8315B2FC50F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F3E9899F-C104-43D5-9FAF-FACC83E6842A}" type="pres">
      <dgm:prSet presAssocID="{4E8AB530-C617-4031-9D8D-5DAB23B743C2}" presName="node" presStyleLbl="node1" presStyleIdx="3" presStyleCnt="5" custScaleX="125416" custScaleY="728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93E4E4-FAD3-44E0-8773-5A49417C7922}" type="pres">
      <dgm:prSet presAssocID="{E3C1DEE8-34DE-4B31-9FE3-67B2CF35EAC4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C2C042BF-7C3E-4976-940D-94B1E1D89F0F}" type="pres">
      <dgm:prSet presAssocID="{E3C1DEE8-34DE-4B31-9FE3-67B2CF35EAC4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A083EF1E-D1E2-47EF-85C6-C4E5825B3DE7}" type="pres">
      <dgm:prSet presAssocID="{CDD9C1CD-1CCF-4549-BE16-5441A3810D29}" presName="node" presStyleLbl="node1" presStyleIdx="4" presStyleCnt="5" custScaleX="120618" custScaleY="4455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FA45BF2-AB4B-4E69-9265-FF47D419E67B}" type="presOf" srcId="{F18536DC-1520-498C-88BC-4549290D4F7E}" destId="{B1C2CD6E-9046-464C-B202-B63083AF3861}" srcOrd="0" destOrd="0" presId="urn:microsoft.com/office/officeart/2005/8/layout/process2"/>
    <dgm:cxn modelId="{0C822DEC-FFEB-4D9A-BFE7-1F6921A85932}" type="presOf" srcId="{5305B890-7570-4AB5-97C8-D8315B2FC50F}" destId="{985DEE21-1465-44C9-8E17-3DB4A1355036}" srcOrd="0" destOrd="0" presId="urn:microsoft.com/office/officeart/2005/8/layout/process2"/>
    <dgm:cxn modelId="{B2B72735-AE6D-4C64-8B99-D04FA28471CC}" type="presOf" srcId="{4E8AB530-C617-4031-9D8D-5DAB23B743C2}" destId="{F3E9899F-C104-43D5-9FAF-FACC83E6842A}" srcOrd="0" destOrd="0" presId="urn:microsoft.com/office/officeart/2005/8/layout/process2"/>
    <dgm:cxn modelId="{C0F3120E-5701-4CA0-979F-B52D52DA8008}" type="presOf" srcId="{AAE05EAB-C2CC-48E3-8546-DE4C5F311565}" destId="{B198415A-7F8F-4593-A529-153F13927257}" srcOrd="1" destOrd="0" presId="urn:microsoft.com/office/officeart/2005/8/layout/process2"/>
    <dgm:cxn modelId="{4B2206C1-8B30-44F8-8284-82301B697670}" srcId="{F18536DC-1520-498C-88BC-4549290D4F7E}" destId="{085560FD-5E46-4683-9DA2-0F9C0062A676}" srcOrd="1" destOrd="0" parTransId="{7651136C-C8BC-4391-A6FE-126900523A81}" sibTransId="{AAE05EAB-C2CC-48E3-8546-DE4C5F311565}"/>
    <dgm:cxn modelId="{EAAFF0A6-2FAA-4FCF-84A8-C1BDD4293467}" type="presOf" srcId="{D4A98A30-E4EF-418C-BA19-C438D50D3CED}" destId="{469E325B-04CB-4C3A-A296-3C6D6C840924}" srcOrd="0" destOrd="0" presId="urn:microsoft.com/office/officeart/2005/8/layout/process2"/>
    <dgm:cxn modelId="{1AFA81D8-9FA7-4A8C-9BD4-30487C8A2FE7}" srcId="{F18536DC-1520-498C-88BC-4549290D4F7E}" destId="{A3C7B8E1-4C12-4CB3-8763-80E4916767CF}" srcOrd="0" destOrd="0" parTransId="{FC64A027-4335-46A3-8848-16B68058464F}" sibTransId="{CAA73AD8-D372-43E2-AB43-B93CEA7EAD9D}"/>
    <dgm:cxn modelId="{63D02ECC-4B1C-425D-84CF-12501056BDDF}" type="presOf" srcId="{E3C1DEE8-34DE-4B31-9FE3-67B2CF35EAC4}" destId="{A393E4E4-FAD3-44E0-8773-5A49417C7922}" srcOrd="0" destOrd="0" presId="urn:microsoft.com/office/officeart/2005/8/layout/process2"/>
    <dgm:cxn modelId="{26A2019B-8B93-4D2F-9887-3ED5D496EC8E}" type="presOf" srcId="{5305B890-7570-4AB5-97C8-D8315B2FC50F}" destId="{6640DC5A-7360-4FB5-8FC4-3F4D8DA3C77B}" srcOrd="1" destOrd="0" presId="urn:microsoft.com/office/officeart/2005/8/layout/process2"/>
    <dgm:cxn modelId="{76B7D7C5-C003-4A2D-A73D-15A10E74FBDE}" type="presOf" srcId="{E3C1DEE8-34DE-4B31-9FE3-67B2CF35EAC4}" destId="{C2C042BF-7C3E-4976-940D-94B1E1D89F0F}" srcOrd="1" destOrd="0" presId="urn:microsoft.com/office/officeart/2005/8/layout/process2"/>
    <dgm:cxn modelId="{F114DCA8-F624-4FA8-874E-5C352C6567D1}" srcId="{F18536DC-1520-498C-88BC-4549290D4F7E}" destId="{CDD9C1CD-1CCF-4549-BE16-5441A3810D29}" srcOrd="4" destOrd="0" parTransId="{5001BF0C-FB20-43F5-A520-BD293E91895A}" sibTransId="{DFF78FEE-B204-4E98-B67C-3B2308D01841}"/>
    <dgm:cxn modelId="{87E2A08C-9275-4CB5-AC5F-A22BF7D5364C}" type="presOf" srcId="{AAE05EAB-C2CC-48E3-8546-DE4C5F311565}" destId="{2D5A7C5A-D55D-43D3-A11D-E38AC839FCF7}" srcOrd="0" destOrd="0" presId="urn:microsoft.com/office/officeart/2005/8/layout/process2"/>
    <dgm:cxn modelId="{23CC20A2-C89B-4A2F-8709-C6B59A771A8E}" type="presOf" srcId="{A3C7B8E1-4C12-4CB3-8763-80E4916767CF}" destId="{DE806536-B8C3-4BEC-8619-E3DDB5F69731}" srcOrd="0" destOrd="0" presId="urn:microsoft.com/office/officeart/2005/8/layout/process2"/>
    <dgm:cxn modelId="{2C6EC148-DB36-4A4D-8B1D-C30F6DEA70AB}" type="presOf" srcId="{CAA73AD8-D372-43E2-AB43-B93CEA7EAD9D}" destId="{F75C05C1-1EF0-45CC-9E6D-572E780C4A8C}" srcOrd="0" destOrd="0" presId="urn:microsoft.com/office/officeart/2005/8/layout/process2"/>
    <dgm:cxn modelId="{BB52D071-C682-4E70-BA09-018E090991A3}" type="presOf" srcId="{085560FD-5E46-4683-9DA2-0F9C0062A676}" destId="{08E01E32-C481-4973-AE62-6D2BB54460CF}" srcOrd="0" destOrd="0" presId="urn:microsoft.com/office/officeart/2005/8/layout/process2"/>
    <dgm:cxn modelId="{74C4BB50-0AD0-41B9-B7CC-624E3345F6F5}" srcId="{F18536DC-1520-498C-88BC-4549290D4F7E}" destId="{4E8AB530-C617-4031-9D8D-5DAB23B743C2}" srcOrd="3" destOrd="0" parTransId="{617A6906-3486-43FA-9176-1EA3F916CF9D}" sibTransId="{E3C1DEE8-34DE-4B31-9FE3-67B2CF35EAC4}"/>
    <dgm:cxn modelId="{2816A3CE-F998-4755-9080-BDF97813770B}" type="presOf" srcId="{CAA73AD8-D372-43E2-AB43-B93CEA7EAD9D}" destId="{FA53F0BE-3069-4EB9-8562-25DAB43BAC28}" srcOrd="1" destOrd="0" presId="urn:microsoft.com/office/officeart/2005/8/layout/process2"/>
    <dgm:cxn modelId="{1B2852D7-CB0C-4B41-9D0B-42360C5E2B09}" srcId="{F18536DC-1520-498C-88BC-4549290D4F7E}" destId="{D4A98A30-E4EF-418C-BA19-C438D50D3CED}" srcOrd="2" destOrd="0" parTransId="{865E3341-8F5E-46EC-BE6B-9747E3B777BC}" sibTransId="{5305B890-7570-4AB5-97C8-D8315B2FC50F}"/>
    <dgm:cxn modelId="{58E3AB30-5B38-418F-BAC2-D4AD63D9E3FA}" type="presOf" srcId="{CDD9C1CD-1CCF-4549-BE16-5441A3810D29}" destId="{A083EF1E-D1E2-47EF-85C6-C4E5825B3DE7}" srcOrd="0" destOrd="0" presId="urn:microsoft.com/office/officeart/2005/8/layout/process2"/>
    <dgm:cxn modelId="{F5DE62EF-F97F-40BA-AC47-9DB20114A4B7}" type="presParOf" srcId="{B1C2CD6E-9046-464C-B202-B63083AF3861}" destId="{DE806536-B8C3-4BEC-8619-E3DDB5F69731}" srcOrd="0" destOrd="0" presId="urn:microsoft.com/office/officeart/2005/8/layout/process2"/>
    <dgm:cxn modelId="{680E4878-1AA7-49AD-A16C-5A111F5880D1}" type="presParOf" srcId="{B1C2CD6E-9046-464C-B202-B63083AF3861}" destId="{F75C05C1-1EF0-45CC-9E6D-572E780C4A8C}" srcOrd="1" destOrd="0" presId="urn:microsoft.com/office/officeart/2005/8/layout/process2"/>
    <dgm:cxn modelId="{C078F089-9E76-4BA0-83AE-AA5FA541EA38}" type="presParOf" srcId="{F75C05C1-1EF0-45CC-9E6D-572E780C4A8C}" destId="{FA53F0BE-3069-4EB9-8562-25DAB43BAC28}" srcOrd="0" destOrd="0" presId="urn:microsoft.com/office/officeart/2005/8/layout/process2"/>
    <dgm:cxn modelId="{EEA00BAA-5583-4A04-8771-A1CC4402A58C}" type="presParOf" srcId="{B1C2CD6E-9046-464C-B202-B63083AF3861}" destId="{08E01E32-C481-4973-AE62-6D2BB54460CF}" srcOrd="2" destOrd="0" presId="urn:microsoft.com/office/officeart/2005/8/layout/process2"/>
    <dgm:cxn modelId="{E0794ACE-7E5E-444E-9AAB-25DD13B46311}" type="presParOf" srcId="{B1C2CD6E-9046-464C-B202-B63083AF3861}" destId="{2D5A7C5A-D55D-43D3-A11D-E38AC839FCF7}" srcOrd="3" destOrd="0" presId="urn:microsoft.com/office/officeart/2005/8/layout/process2"/>
    <dgm:cxn modelId="{83ED11CB-F653-44AE-839E-D8959B1811E6}" type="presParOf" srcId="{2D5A7C5A-D55D-43D3-A11D-E38AC839FCF7}" destId="{B198415A-7F8F-4593-A529-153F13927257}" srcOrd="0" destOrd="0" presId="urn:microsoft.com/office/officeart/2005/8/layout/process2"/>
    <dgm:cxn modelId="{E364461B-046B-4A1D-8D68-516D72B1DF83}" type="presParOf" srcId="{B1C2CD6E-9046-464C-B202-B63083AF3861}" destId="{469E325B-04CB-4C3A-A296-3C6D6C840924}" srcOrd="4" destOrd="0" presId="urn:microsoft.com/office/officeart/2005/8/layout/process2"/>
    <dgm:cxn modelId="{0D04557F-3190-4779-9888-D86B16A15060}" type="presParOf" srcId="{B1C2CD6E-9046-464C-B202-B63083AF3861}" destId="{985DEE21-1465-44C9-8E17-3DB4A1355036}" srcOrd="5" destOrd="0" presId="urn:microsoft.com/office/officeart/2005/8/layout/process2"/>
    <dgm:cxn modelId="{ABFF87D8-C5DF-4816-814E-DD449EFA72A0}" type="presParOf" srcId="{985DEE21-1465-44C9-8E17-3DB4A1355036}" destId="{6640DC5A-7360-4FB5-8FC4-3F4D8DA3C77B}" srcOrd="0" destOrd="0" presId="urn:microsoft.com/office/officeart/2005/8/layout/process2"/>
    <dgm:cxn modelId="{333E4888-74E3-42EB-8EA4-95B406E74EEA}" type="presParOf" srcId="{B1C2CD6E-9046-464C-B202-B63083AF3861}" destId="{F3E9899F-C104-43D5-9FAF-FACC83E6842A}" srcOrd="6" destOrd="0" presId="urn:microsoft.com/office/officeart/2005/8/layout/process2"/>
    <dgm:cxn modelId="{939D8D71-33BB-440E-8A36-CAC88D35FB3D}" type="presParOf" srcId="{B1C2CD6E-9046-464C-B202-B63083AF3861}" destId="{A393E4E4-FAD3-44E0-8773-5A49417C7922}" srcOrd="7" destOrd="0" presId="urn:microsoft.com/office/officeart/2005/8/layout/process2"/>
    <dgm:cxn modelId="{AB85573E-C832-4590-BB0F-8A26D701E4A2}" type="presParOf" srcId="{A393E4E4-FAD3-44E0-8773-5A49417C7922}" destId="{C2C042BF-7C3E-4976-940D-94B1E1D89F0F}" srcOrd="0" destOrd="0" presId="urn:microsoft.com/office/officeart/2005/8/layout/process2"/>
    <dgm:cxn modelId="{8F431745-5606-4D60-AA61-3294F65E7283}" type="presParOf" srcId="{B1C2CD6E-9046-464C-B202-B63083AF3861}" destId="{A083EF1E-D1E2-47EF-85C6-C4E5825B3DE7}" srcOrd="8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18536DC-1520-498C-88BC-4549290D4F7E}" type="doc">
      <dgm:prSet loTypeId="urn:microsoft.com/office/officeart/2005/8/layout/process2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3C7B8E1-4C12-4CB3-8763-80E4916767CF}">
      <dgm:prSet phldrT="[文本]" custT="1"/>
      <dgm:spPr>
        <a:blipFill>
          <a:blip xmlns:r="http://schemas.openxmlformats.org/officeDocument/2006/relationships" r:embed="rId1"/>
          <a:stretch>
            <a:fillRect t="-16049" b="-28395"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FC64A027-4335-46A3-8848-16B68058464F}" type="parTrans" cxnId="{1AFA81D8-9FA7-4A8C-9BD4-30487C8A2FE7}">
      <dgm:prSet/>
      <dgm:spPr/>
      <dgm:t>
        <a:bodyPr/>
        <a:lstStyle/>
        <a:p>
          <a:endParaRPr lang="zh-CN" altLang="en-US"/>
        </a:p>
      </dgm:t>
    </dgm:pt>
    <dgm:pt modelId="{CAA73AD8-D372-43E2-AB43-B93CEA7EAD9D}" type="sibTrans" cxnId="{1AFA81D8-9FA7-4A8C-9BD4-30487C8A2FE7}">
      <dgm:prSet/>
      <dgm:spPr/>
      <dgm:t>
        <a:bodyPr/>
        <a:lstStyle/>
        <a:p>
          <a:endParaRPr lang="zh-CN" altLang="en-US"/>
        </a:p>
      </dgm:t>
    </dgm:pt>
    <dgm:pt modelId="{085560FD-5E46-4683-9DA2-0F9C0062A676}">
      <dgm:prSet phldrT="[文本]" custT="1"/>
      <dgm:spPr>
        <a:blipFill>
          <a:blip xmlns:r="http://schemas.openxmlformats.org/officeDocument/2006/relationships" r:embed="rId2"/>
          <a:stretch>
            <a:fillRect b="-8411"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7651136C-C8BC-4391-A6FE-126900523A81}" type="parTrans" cxnId="{4B2206C1-8B30-44F8-8284-82301B697670}">
      <dgm:prSet/>
      <dgm:spPr/>
      <dgm:t>
        <a:bodyPr/>
        <a:lstStyle/>
        <a:p>
          <a:endParaRPr lang="zh-CN" altLang="en-US"/>
        </a:p>
      </dgm:t>
    </dgm:pt>
    <dgm:pt modelId="{AAE05EAB-C2CC-48E3-8546-DE4C5F311565}" type="sibTrans" cxnId="{4B2206C1-8B30-44F8-8284-82301B697670}">
      <dgm:prSet/>
      <dgm:spPr/>
      <dgm:t>
        <a:bodyPr/>
        <a:lstStyle/>
        <a:p>
          <a:endParaRPr lang="zh-CN" altLang="en-US"/>
        </a:p>
      </dgm:t>
    </dgm:pt>
    <dgm:pt modelId="{D4A98A30-E4EF-418C-BA19-C438D50D3CED}">
      <dgm:prSet phldrT="[文本]" custT="1"/>
      <dgm:spPr>
        <a:blipFill>
          <a:blip xmlns:r="http://schemas.openxmlformats.org/officeDocument/2006/relationships" r:embed="rId3"/>
          <a:stretch>
            <a:fillRect t="-25714" b="-40000"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865E3341-8F5E-46EC-BE6B-9747E3B777BC}" type="parTrans" cxnId="{1B2852D7-CB0C-4B41-9D0B-42360C5E2B09}">
      <dgm:prSet/>
      <dgm:spPr/>
      <dgm:t>
        <a:bodyPr/>
        <a:lstStyle/>
        <a:p>
          <a:endParaRPr lang="zh-CN" altLang="en-US"/>
        </a:p>
      </dgm:t>
    </dgm:pt>
    <dgm:pt modelId="{5305B890-7570-4AB5-97C8-D8315B2FC50F}" type="sibTrans" cxnId="{1B2852D7-CB0C-4B41-9D0B-42360C5E2B09}">
      <dgm:prSet/>
      <dgm:spPr/>
      <dgm:t>
        <a:bodyPr/>
        <a:lstStyle/>
        <a:p>
          <a:endParaRPr lang="zh-CN" altLang="en-US"/>
        </a:p>
      </dgm:t>
    </dgm:pt>
    <dgm:pt modelId="{4E8AB530-C617-4031-9D8D-5DAB23B743C2}">
      <dgm:prSet custT="1"/>
      <dgm:spPr>
        <a:blipFill>
          <a:blip xmlns:r="http://schemas.openxmlformats.org/officeDocument/2006/relationships" r:embed="rId4"/>
          <a:stretch>
            <a:fillRect l="-2489" t="-7639" r="-2489"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617A6906-3486-43FA-9176-1EA3F916CF9D}" type="parTrans" cxnId="{74C4BB50-0AD0-41B9-B7CC-624E3345F6F5}">
      <dgm:prSet/>
      <dgm:spPr/>
      <dgm:t>
        <a:bodyPr/>
        <a:lstStyle/>
        <a:p>
          <a:endParaRPr lang="zh-CN" altLang="en-US"/>
        </a:p>
      </dgm:t>
    </dgm:pt>
    <dgm:pt modelId="{E3C1DEE8-34DE-4B31-9FE3-67B2CF35EAC4}" type="sibTrans" cxnId="{74C4BB50-0AD0-41B9-B7CC-624E3345F6F5}">
      <dgm:prSet/>
      <dgm:spPr/>
      <dgm:t>
        <a:bodyPr/>
        <a:lstStyle/>
        <a:p>
          <a:endParaRPr lang="zh-CN" altLang="en-US"/>
        </a:p>
      </dgm:t>
    </dgm:pt>
    <dgm:pt modelId="{CDD9C1CD-1CCF-4549-BE16-5441A3810D29}">
      <dgm:prSet custT="1"/>
      <dgm:spPr>
        <a:blipFill>
          <a:blip xmlns:r="http://schemas.openxmlformats.org/officeDocument/2006/relationships" r:embed="rId5"/>
          <a:stretch>
            <a:fillRect t="-5682"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5001BF0C-FB20-43F5-A520-BD293E91895A}" type="parTrans" cxnId="{F114DCA8-F624-4FA8-874E-5C352C6567D1}">
      <dgm:prSet/>
      <dgm:spPr/>
      <dgm:t>
        <a:bodyPr/>
        <a:lstStyle/>
        <a:p>
          <a:endParaRPr lang="zh-CN" altLang="en-US"/>
        </a:p>
      </dgm:t>
    </dgm:pt>
    <dgm:pt modelId="{DFF78FEE-B204-4E98-B67C-3B2308D01841}" type="sibTrans" cxnId="{F114DCA8-F624-4FA8-874E-5C352C6567D1}">
      <dgm:prSet/>
      <dgm:spPr/>
      <dgm:t>
        <a:bodyPr/>
        <a:lstStyle/>
        <a:p>
          <a:endParaRPr lang="zh-CN" altLang="en-US"/>
        </a:p>
      </dgm:t>
    </dgm:pt>
    <dgm:pt modelId="{B1C2CD6E-9046-464C-B202-B63083AF3861}" type="pres">
      <dgm:prSet presAssocID="{F18536DC-1520-498C-88BC-4549290D4F7E}" presName="linearFlow" presStyleCnt="0">
        <dgm:presLayoutVars>
          <dgm:resizeHandles val="exact"/>
        </dgm:presLayoutVars>
      </dgm:prSet>
      <dgm:spPr/>
    </dgm:pt>
    <dgm:pt modelId="{DE806536-B8C3-4BEC-8619-E3DDB5F69731}" type="pres">
      <dgm:prSet presAssocID="{A3C7B8E1-4C12-4CB3-8763-80E4916767CF}" presName="node" presStyleLbl="node1" presStyleIdx="0" presStyleCnt="5" custScaleX="268060" custScaleY="40816">
        <dgm:presLayoutVars>
          <dgm:bulletEnabled val="1"/>
        </dgm:presLayoutVars>
      </dgm:prSet>
      <dgm:spPr/>
    </dgm:pt>
    <dgm:pt modelId="{F75C05C1-1EF0-45CC-9E6D-572E780C4A8C}" type="pres">
      <dgm:prSet presAssocID="{CAA73AD8-D372-43E2-AB43-B93CEA7EAD9D}" presName="sibTrans" presStyleLbl="sibTrans2D1" presStyleIdx="0" presStyleCnt="4"/>
      <dgm:spPr/>
    </dgm:pt>
    <dgm:pt modelId="{FA53F0BE-3069-4EB9-8562-25DAB43BAC28}" type="pres">
      <dgm:prSet presAssocID="{CAA73AD8-D372-43E2-AB43-B93CEA7EAD9D}" presName="connectorText" presStyleLbl="sibTrans2D1" presStyleIdx="0" presStyleCnt="4"/>
      <dgm:spPr/>
    </dgm:pt>
    <dgm:pt modelId="{08E01E32-C481-4973-AE62-6D2BB54460CF}" type="pres">
      <dgm:prSet presAssocID="{085560FD-5E46-4683-9DA2-0F9C0062A676}" presName="node" presStyleLbl="node1" presStyleIdx="1" presStyleCnt="5" custScaleX="270367" custScaleY="54120">
        <dgm:presLayoutVars>
          <dgm:bulletEnabled val="1"/>
        </dgm:presLayoutVars>
      </dgm:prSet>
      <dgm:spPr/>
    </dgm:pt>
    <dgm:pt modelId="{2D5A7C5A-D55D-43D3-A11D-E38AC839FCF7}" type="pres">
      <dgm:prSet presAssocID="{AAE05EAB-C2CC-48E3-8546-DE4C5F311565}" presName="sibTrans" presStyleLbl="sibTrans2D1" presStyleIdx="1" presStyleCnt="4"/>
      <dgm:spPr/>
    </dgm:pt>
    <dgm:pt modelId="{B198415A-7F8F-4593-A529-153F13927257}" type="pres">
      <dgm:prSet presAssocID="{AAE05EAB-C2CC-48E3-8546-DE4C5F311565}" presName="connectorText" presStyleLbl="sibTrans2D1" presStyleIdx="1" presStyleCnt="4"/>
      <dgm:spPr/>
    </dgm:pt>
    <dgm:pt modelId="{469E325B-04CB-4C3A-A296-3C6D6C840924}" type="pres">
      <dgm:prSet presAssocID="{D4A98A30-E4EF-418C-BA19-C438D50D3CED}" presName="node" presStyleLbl="node1" presStyleIdx="2" presStyleCnt="5" custScaleX="268060" custScaleY="35252" custLinFactNeighborX="-1278" custLinFactNeighborY="-36818">
        <dgm:presLayoutVars>
          <dgm:bulletEnabled val="1"/>
        </dgm:presLayoutVars>
      </dgm:prSet>
      <dgm:spPr/>
    </dgm:pt>
    <dgm:pt modelId="{985DEE21-1465-44C9-8E17-3DB4A1355036}" type="pres">
      <dgm:prSet presAssocID="{5305B890-7570-4AB5-97C8-D8315B2FC50F}" presName="sibTrans" presStyleLbl="sibTrans2D1" presStyleIdx="2" presStyleCnt="4"/>
      <dgm:spPr/>
    </dgm:pt>
    <dgm:pt modelId="{6640DC5A-7360-4FB5-8FC4-3F4D8DA3C77B}" type="pres">
      <dgm:prSet presAssocID="{5305B890-7570-4AB5-97C8-D8315B2FC50F}" presName="connectorText" presStyleLbl="sibTrans2D1" presStyleIdx="2" presStyleCnt="4"/>
      <dgm:spPr/>
    </dgm:pt>
    <dgm:pt modelId="{F3E9899F-C104-43D5-9FAF-FACC83E6842A}" type="pres">
      <dgm:prSet presAssocID="{4E8AB530-C617-4031-9D8D-5DAB23B743C2}" presName="node" presStyleLbl="node1" presStyleIdx="3" presStyleCnt="5" custScaleX="125416" custScaleY="72886">
        <dgm:presLayoutVars>
          <dgm:bulletEnabled val="1"/>
        </dgm:presLayoutVars>
      </dgm:prSet>
      <dgm:spPr/>
    </dgm:pt>
    <dgm:pt modelId="{A393E4E4-FAD3-44E0-8773-5A49417C7922}" type="pres">
      <dgm:prSet presAssocID="{E3C1DEE8-34DE-4B31-9FE3-67B2CF35EAC4}" presName="sibTrans" presStyleLbl="sibTrans2D1" presStyleIdx="3" presStyleCnt="4"/>
      <dgm:spPr/>
    </dgm:pt>
    <dgm:pt modelId="{C2C042BF-7C3E-4976-940D-94B1E1D89F0F}" type="pres">
      <dgm:prSet presAssocID="{E3C1DEE8-34DE-4B31-9FE3-67B2CF35EAC4}" presName="connectorText" presStyleLbl="sibTrans2D1" presStyleIdx="3" presStyleCnt="4"/>
      <dgm:spPr/>
    </dgm:pt>
    <dgm:pt modelId="{A083EF1E-D1E2-47EF-85C6-C4E5825B3DE7}" type="pres">
      <dgm:prSet presAssocID="{CDD9C1CD-1CCF-4549-BE16-5441A3810D29}" presName="node" presStyleLbl="node1" presStyleIdx="4" presStyleCnt="5" custScaleX="120618" custScaleY="44558">
        <dgm:presLayoutVars>
          <dgm:bulletEnabled val="1"/>
        </dgm:presLayoutVars>
      </dgm:prSet>
      <dgm:spPr/>
    </dgm:pt>
  </dgm:ptLst>
  <dgm:cxnLst>
    <dgm:cxn modelId="{EFA45BF2-AB4B-4E69-9265-FF47D419E67B}" type="presOf" srcId="{F18536DC-1520-498C-88BC-4549290D4F7E}" destId="{B1C2CD6E-9046-464C-B202-B63083AF3861}" srcOrd="0" destOrd="0" presId="urn:microsoft.com/office/officeart/2005/8/layout/process2"/>
    <dgm:cxn modelId="{0C822DEC-FFEB-4D9A-BFE7-1F6921A85932}" type="presOf" srcId="{5305B890-7570-4AB5-97C8-D8315B2FC50F}" destId="{985DEE21-1465-44C9-8E17-3DB4A1355036}" srcOrd="0" destOrd="0" presId="urn:microsoft.com/office/officeart/2005/8/layout/process2"/>
    <dgm:cxn modelId="{B2B72735-AE6D-4C64-8B99-D04FA28471CC}" type="presOf" srcId="{4E8AB530-C617-4031-9D8D-5DAB23B743C2}" destId="{F3E9899F-C104-43D5-9FAF-FACC83E6842A}" srcOrd="0" destOrd="0" presId="urn:microsoft.com/office/officeart/2005/8/layout/process2"/>
    <dgm:cxn modelId="{C0F3120E-5701-4CA0-979F-B52D52DA8008}" type="presOf" srcId="{AAE05EAB-C2CC-48E3-8546-DE4C5F311565}" destId="{B198415A-7F8F-4593-A529-153F13927257}" srcOrd="1" destOrd="0" presId="urn:microsoft.com/office/officeart/2005/8/layout/process2"/>
    <dgm:cxn modelId="{4B2206C1-8B30-44F8-8284-82301B697670}" srcId="{F18536DC-1520-498C-88BC-4549290D4F7E}" destId="{085560FD-5E46-4683-9DA2-0F9C0062A676}" srcOrd="1" destOrd="0" parTransId="{7651136C-C8BC-4391-A6FE-126900523A81}" sibTransId="{AAE05EAB-C2CC-48E3-8546-DE4C5F311565}"/>
    <dgm:cxn modelId="{EAAFF0A6-2FAA-4FCF-84A8-C1BDD4293467}" type="presOf" srcId="{D4A98A30-E4EF-418C-BA19-C438D50D3CED}" destId="{469E325B-04CB-4C3A-A296-3C6D6C840924}" srcOrd="0" destOrd="0" presId="urn:microsoft.com/office/officeart/2005/8/layout/process2"/>
    <dgm:cxn modelId="{1AFA81D8-9FA7-4A8C-9BD4-30487C8A2FE7}" srcId="{F18536DC-1520-498C-88BC-4549290D4F7E}" destId="{A3C7B8E1-4C12-4CB3-8763-80E4916767CF}" srcOrd="0" destOrd="0" parTransId="{FC64A027-4335-46A3-8848-16B68058464F}" sibTransId="{CAA73AD8-D372-43E2-AB43-B93CEA7EAD9D}"/>
    <dgm:cxn modelId="{63D02ECC-4B1C-425D-84CF-12501056BDDF}" type="presOf" srcId="{E3C1DEE8-34DE-4B31-9FE3-67B2CF35EAC4}" destId="{A393E4E4-FAD3-44E0-8773-5A49417C7922}" srcOrd="0" destOrd="0" presId="urn:microsoft.com/office/officeart/2005/8/layout/process2"/>
    <dgm:cxn modelId="{26A2019B-8B93-4D2F-9887-3ED5D496EC8E}" type="presOf" srcId="{5305B890-7570-4AB5-97C8-D8315B2FC50F}" destId="{6640DC5A-7360-4FB5-8FC4-3F4D8DA3C77B}" srcOrd="1" destOrd="0" presId="urn:microsoft.com/office/officeart/2005/8/layout/process2"/>
    <dgm:cxn modelId="{76B7D7C5-C003-4A2D-A73D-15A10E74FBDE}" type="presOf" srcId="{E3C1DEE8-34DE-4B31-9FE3-67B2CF35EAC4}" destId="{C2C042BF-7C3E-4976-940D-94B1E1D89F0F}" srcOrd="1" destOrd="0" presId="urn:microsoft.com/office/officeart/2005/8/layout/process2"/>
    <dgm:cxn modelId="{F114DCA8-F624-4FA8-874E-5C352C6567D1}" srcId="{F18536DC-1520-498C-88BC-4549290D4F7E}" destId="{CDD9C1CD-1CCF-4549-BE16-5441A3810D29}" srcOrd="4" destOrd="0" parTransId="{5001BF0C-FB20-43F5-A520-BD293E91895A}" sibTransId="{DFF78FEE-B204-4E98-B67C-3B2308D01841}"/>
    <dgm:cxn modelId="{87E2A08C-9275-4CB5-AC5F-A22BF7D5364C}" type="presOf" srcId="{AAE05EAB-C2CC-48E3-8546-DE4C5F311565}" destId="{2D5A7C5A-D55D-43D3-A11D-E38AC839FCF7}" srcOrd="0" destOrd="0" presId="urn:microsoft.com/office/officeart/2005/8/layout/process2"/>
    <dgm:cxn modelId="{23CC20A2-C89B-4A2F-8709-C6B59A771A8E}" type="presOf" srcId="{A3C7B8E1-4C12-4CB3-8763-80E4916767CF}" destId="{DE806536-B8C3-4BEC-8619-E3DDB5F69731}" srcOrd="0" destOrd="0" presId="urn:microsoft.com/office/officeart/2005/8/layout/process2"/>
    <dgm:cxn modelId="{2C6EC148-DB36-4A4D-8B1D-C30F6DEA70AB}" type="presOf" srcId="{CAA73AD8-D372-43E2-AB43-B93CEA7EAD9D}" destId="{F75C05C1-1EF0-45CC-9E6D-572E780C4A8C}" srcOrd="0" destOrd="0" presId="urn:microsoft.com/office/officeart/2005/8/layout/process2"/>
    <dgm:cxn modelId="{BB52D071-C682-4E70-BA09-018E090991A3}" type="presOf" srcId="{085560FD-5E46-4683-9DA2-0F9C0062A676}" destId="{08E01E32-C481-4973-AE62-6D2BB54460CF}" srcOrd="0" destOrd="0" presId="urn:microsoft.com/office/officeart/2005/8/layout/process2"/>
    <dgm:cxn modelId="{74C4BB50-0AD0-41B9-B7CC-624E3345F6F5}" srcId="{F18536DC-1520-498C-88BC-4549290D4F7E}" destId="{4E8AB530-C617-4031-9D8D-5DAB23B743C2}" srcOrd="3" destOrd="0" parTransId="{617A6906-3486-43FA-9176-1EA3F916CF9D}" sibTransId="{E3C1DEE8-34DE-4B31-9FE3-67B2CF35EAC4}"/>
    <dgm:cxn modelId="{2816A3CE-F998-4755-9080-BDF97813770B}" type="presOf" srcId="{CAA73AD8-D372-43E2-AB43-B93CEA7EAD9D}" destId="{FA53F0BE-3069-4EB9-8562-25DAB43BAC28}" srcOrd="1" destOrd="0" presId="urn:microsoft.com/office/officeart/2005/8/layout/process2"/>
    <dgm:cxn modelId="{1B2852D7-CB0C-4B41-9D0B-42360C5E2B09}" srcId="{F18536DC-1520-498C-88BC-4549290D4F7E}" destId="{D4A98A30-E4EF-418C-BA19-C438D50D3CED}" srcOrd="2" destOrd="0" parTransId="{865E3341-8F5E-46EC-BE6B-9747E3B777BC}" sibTransId="{5305B890-7570-4AB5-97C8-D8315B2FC50F}"/>
    <dgm:cxn modelId="{58E3AB30-5B38-418F-BAC2-D4AD63D9E3FA}" type="presOf" srcId="{CDD9C1CD-1CCF-4549-BE16-5441A3810D29}" destId="{A083EF1E-D1E2-47EF-85C6-C4E5825B3DE7}" srcOrd="0" destOrd="0" presId="urn:microsoft.com/office/officeart/2005/8/layout/process2"/>
    <dgm:cxn modelId="{F5DE62EF-F97F-40BA-AC47-9DB20114A4B7}" type="presParOf" srcId="{B1C2CD6E-9046-464C-B202-B63083AF3861}" destId="{DE806536-B8C3-4BEC-8619-E3DDB5F69731}" srcOrd="0" destOrd="0" presId="urn:microsoft.com/office/officeart/2005/8/layout/process2"/>
    <dgm:cxn modelId="{680E4878-1AA7-49AD-A16C-5A111F5880D1}" type="presParOf" srcId="{B1C2CD6E-9046-464C-B202-B63083AF3861}" destId="{F75C05C1-1EF0-45CC-9E6D-572E780C4A8C}" srcOrd="1" destOrd="0" presId="urn:microsoft.com/office/officeart/2005/8/layout/process2"/>
    <dgm:cxn modelId="{C078F089-9E76-4BA0-83AE-AA5FA541EA38}" type="presParOf" srcId="{F75C05C1-1EF0-45CC-9E6D-572E780C4A8C}" destId="{FA53F0BE-3069-4EB9-8562-25DAB43BAC28}" srcOrd="0" destOrd="0" presId="urn:microsoft.com/office/officeart/2005/8/layout/process2"/>
    <dgm:cxn modelId="{EEA00BAA-5583-4A04-8771-A1CC4402A58C}" type="presParOf" srcId="{B1C2CD6E-9046-464C-B202-B63083AF3861}" destId="{08E01E32-C481-4973-AE62-6D2BB54460CF}" srcOrd="2" destOrd="0" presId="urn:microsoft.com/office/officeart/2005/8/layout/process2"/>
    <dgm:cxn modelId="{E0794ACE-7E5E-444E-9AAB-25DD13B46311}" type="presParOf" srcId="{B1C2CD6E-9046-464C-B202-B63083AF3861}" destId="{2D5A7C5A-D55D-43D3-A11D-E38AC839FCF7}" srcOrd="3" destOrd="0" presId="urn:microsoft.com/office/officeart/2005/8/layout/process2"/>
    <dgm:cxn modelId="{83ED11CB-F653-44AE-839E-D8959B1811E6}" type="presParOf" srcId="{2D5A7C5A-D55D-43D3-A11D-E38AC839FCF7}" destId="{B198415A-7F8F-4593-A529-153F13927257}" srcOrd="0" destOrd="0" presId="urn:microsoft.com/office/officeart/2005/8/layout/process2"/>
    <dgm:cxn modelId="{E364461B-046B-4A1D-8D68-516D72B1DF83}" type="presParOf" srcId="{B1C2CD6E-9046-464C-B202-B63083AF3861}" destId="{469E325B-04CB-4C3A-A296-3C6D6C840924}" srcOrd="4" destOrd="0" presId="urn:microsoft.com/office/officeart/2005/8/layout/process2"/>
    <dgm:cxn modelId="{0D04557F-3190-4779-9888-D86B16A15060}" type="presParOf" srcId="{B1C2CD6E-9046-464C-B202-B63083AF3861}" destId="{985DEE21-1465-44C9-8E17-3DB4A1355036}" srcOrd="5" destOrd="0" presId="urn:microsoft.com/office/officeart/2005/8/layout/process2"/>
    <dgm:cxn modelId="{ABFF87D8-C5DF-4816-814E-DD449EFA72A0}" type="presParOf" srcId="{985DEE21-1465-44C9-8E17-3DB4A1355036}" destId="{6640DC5A-7360-4FB5-8FC4-3F4D8DA3C77B}" srcOrd="0" destOrd="0" presId="urn:microsoft.com/office/officeart/2005/8/layout/process2"/>
    <dgm:cxn modelId="{333E4888-74E3-42EB-8EA4-95B406E74EEA}" type="presParOf" srcId="{B1C2CD6E-9046-464C-B202-B63083AF3861}" destId="{F3E9899F-C104-43D5-9FAF-FACC83E6842A}" srcOrd="6" destOrd="0" presId="urn:microsoft.com/office/officeart/2005/8/layout/process2"/>
    <dgm:cxn modelId="{939D8D71-33BB-440E-8A36-CAC88D35FB3D}" type="presParOf" srcId="{B1C2CD6E-9046-464C-B202-B63083AF3861}" destId="{A393E4E4-FAD3-44E0-8773-5A49417C7922}" srcOrd="7" destOrd="0" presId="urn:microsoft.com/office/officeart/2005/8/layout/process2"/>
    <dgm:cxn modelId="{AB85573E-C832-4590-BB0F-8A26D701E4A2}" type="presParOf" srcId="{A393E4E4-FAD3-44E0-8773-5A49417C7922}" destId="{C2C042BF-7C3E-4976-940D-94B1E1D89F0F}" srcOrd="0" destOrd="0" presId="urn:microsoft.com/office/officeart/2005/8/layout/process2"/>
    <dgm:cxn modelId="{8F431745-5606-4D60-AA61-3294F65E7283}" type="presParOf" srcId="{B1C2CD6E-9046-464C-B202-B63083AF3861}" destId="{A083EF1E-D1E2-47EF-85C6-C4E5825B3DE7}" srcOrd="8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806536-B8C3-4BEC-8619-E3DDB5F69731}">
      <dsp:nvSpPr>
        <dsp:cNvPr id="0" name=""/>
        <dsp:cNvSpPr/>
      </dsp:nvSpPr>
      <dsp:spPr>
        <a:xfrm>
          <a:off x="0" y="2746"/>
          <a:ext cx="8902700" cy="4918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/>
            <a:t>将训练图像和测试图像表示为列向量：</a:t>
          </a:r>
          <a14:m xmlns:a14="http://schemas.microsoft.com/office/drawing/2010/main">
            <m:oMath xmlns:m="http://schemas.openxmlformats.org/officeDocument/2006/math">
              <m:r>
                <m:rPr>
                  <m:sty m:val="p"/>
                </m:rPr>
                <a:rPr lang="en-US" altLang="zh-CN" sz="2400" b="0" i="0" kern="1200" smtClean="0">
                  <a:latin typeface="Cambria Math" panose="02040503050406030204" pitchFamily="18" charset="0"/>
                </a:rPr>
                <m:t>y</m:t>
              </m:r>
              <m:r>
                <a:rPr lang="en-US" altLang="zh-CN" sz="2400" b="0" i="0" kern="1200" smtClean="0">
                  <a:latin typeface="Cambria Math" panose="02040503050406030204" pitchFamily="18" charset="0"/>
                </a:rPr>
                <m:t>, </m:t>
              </m:r>
              <m:sSub>
                <m:sSubPr>
                  <m:ctrlPr>
                    <a:rPr lang="en-US" altLang="zh-CN" sz="2400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CN" sz="2400" b="0" i="1" kern="1200" smtClean="0">
                      <a:latin typeface="Cambria Math" panose="02040503050406030204" pitchFamily="18" charset="0"/>
                    </a:rPr>
                    <m:t>𝑋</m:t>
                  </m:r>
                </m:e>
                <m:sub>
                  <m:r>
                    <a:rPr lang="en-US" altLang="zh-CN" sz="2400" b="0" i="1" kern="1200" smtClean="0">
                      <a:latin typeface="Cambria Math" panose="02040503050406030204" pitchFamily="18" charset="0"/>
                    </a:rPr>
                    <m:t>𝑖</m:t>
                  </m:r>
                </m:sub>
              </m:sSub>
            </m:oMath>
          </a14:m>
          <a:r>
            <a:rPr lang="zh-CN" altLang="en-US" sz="2400" kern="1200" dirty="0"/>
            <a:t>，</a:t>
          </a:r>
          <a14:m xmlns:a14="http://schemas.microsoft.com/office/drawing/2010/main">
            <m:oMath xmlns:m="http://schemas.openxmlformats.org/officeDocument/2006/math">
              <m:r>
                <a:rPr lang="en-US" altLang="zh-CN" sz="2400" i="1" kern="1200" smtClean="0">
                  <a:latin typeface="Cambria Math" panose="02040503050406030204" pitchFamily="18" charset="0"/>
                </a:rPr>
                <m:t>𝑖</m:t>
              </m:r>
              <m:r>
                <a:rPr lang="en-US" altLang="zh-CN" sz="2400" i="1" kern="1200" smtClean="0">
                  <a:latin typeface="Cambria Math" panose="02040503050406030204" pitchFamily="18" charset="0"/>
                </a:rPr>
                <m:t>=1,…,</m:t>
              </m:r>
              <m:r>
                <a:rPr lang="en-US" altLang="zh-CN" sz="2400" i="1" kern="1200" smtClean="0">
                  <a:latin typeface="Cambria Math" panose="02040503050406030204" pitchFamily="18" charset="0"/>
                </a:rPr>
                <m:t>𝑐</m:t>
              </m:r>
            </m:oMath>
          </a14:m>
          <a:endParaRPr lang="zh-CN" altLang="en-US" sz="2400" kern="1200" dirty="0"/>
        </a:p>
      </dsp:txBody>
      <dsp:txXfrm>
        <a:off x="14406" y="17152"/>
        <a:ext cx="8873888" cy="463052"/>
      </dsp:txXfrm>
    </dsp:sp>
    <dsp:sp modelId="{F75C05C1-1EF0-45CC-9E6D-572E780C4A8C}">
      <dsp:nvSpPr>
        <dsp:cNvPr id="0" name=""/>
        <dsp:cNvSpPr/>
      </dsp:nvSpPr>
      <dsp:spPr>
        <a:xfrm rot="5400000">
          <a:off x="4225397" y="524738"/>
          <a:ext cx="451904" cy="54228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200" kern="1200"/>
        </a:p>
      </dsp:txBody>
      <dsp:txXfrm rot="-5400000">
        <a:off x="4288665" y="569928"/>
        <a:ext cx="325370" cy="316333"/>
      </dsp:txXfrm>
    </dsp:sp>
    <dsp:sp modelId="{08E01E32-C481-4973-AE62-6D2BB54460CF}">
      <dsp:nvSpPr>
        <dsp:cNvPr id="0" name=""/>
        <dsp:cNvSpPr/>
      </dsp:nvSpPr>
      <dsp:spPr>
        <a:xfrm>
          <a:off x="-38309" y="1097149"/>
          <a:ext cx="8979319" cy="65218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/>
            <a:t>将图像进行特征变换，</a:t>
          </a:r>
          <a:r>
            <a:rPr lang="en-US" altLang="zh-CN" sz="2400" kern="1200" dirty="0"/>
            <a:t>e.g., PCA: </a:t>
          </a:r>
          <a14:m xmlns:a14="http://schemas.microsoft.com/office/drawing/2010/main">
            <m:oMath xmlns:m="http://schemas.openxmlformats.org/officeDocument/2006/math">
              <m:r>
                <a:rPr lang="en-US" altLang="zh-CN" sz="2400" b="0" i="1" kern="1200" smtClean="0">
                  <a:latin typeface="Cambria Math" panose="02040503050406030204" pitchFamily="18" charset="0"/>
                </a:rPr>
                <m:t>𝑦</m:t>
              </m:r>
              <m:r>
                <a:rPr lang="en-US" altLang="zh-CN" sz="2400" b="0" i="0" kern="1200" smtClean="0">
                  <a:latin typeface="Cambria Math" panose="02040503050406030204" pitchFamily="18" charset="0"/>
                </a:rPr>
                <m:t>=</m:t>
              </m:r>
              <m:sSup>
                <m:sSupPr>
                  <m:ctrlPr>
                    <a:rPr lang="en-US" altLang="zh-CN" sz="2400" i="1" kern="1200">
                      <a:latin typeface="Cambria Math" panose="02040503050406030204" pitchFamily="18" charset="0"/>
                    </a:rPr>
                  </m:ctrlPr>
                </m:sSupPr>
                <m:e>
                  <m:r>
                    <a:rPr lang="en-US" altLang="zh-CN" sz="2400" i="1" kern="1200">
                      <a:latin typeface="Cambria Math" panose="02040503050406030204" pitchFamily="18" charset="0"/>
                    </a:rPr>
                    <m:t>𝑊</m:t>
                  </m:r>
                </m:e>
                <m:sup>
                  <m:r>
                    <a:rPr lang="en-US" altLang="zh-CN" sz="2400" i="1" kern="1200">
                      <a:latin typeface="Cambria Math" panose="02040503050406030204" pitchFamily="18" charset="0"/>
                    </a:rPr>
                    <m:t>𝑡</m:t>
                  </m:r>
                </m:sup>
              </m:sSup>
              <m:r>
                <a:rPr lang="en-US" altLang="zh-CN" sz="2400" b="0" i="1" kern="1200" smtClean="0">
                  <a:latin typeface="Cambria Math" panose="02040503050406030204" pitchFamily="18" charset="0"/>
                </a:rPr>
                <m:t>𝑦</m:t>
              </m:r>
              <m:r>
                <a:rPr lang="en-US" altLang="zh-CN" sz="2400" i="1" kern="1200">
                  <a:latin typeface="Cambria Math" panose="02040503050406030204" pitchFamily="18" charset="0"/>
                </a:rPr>
                <m:t> </m:t>
              </m:r>
            </m:oMath>
          </a14:m>
          <a:r>
            <a:rPr lang="en-US" altLang="zh-CN" sz="2400" kern="1200" dirty="0"/>
            <a:t>,  </a:t>
          </a:r>
          <a14:m xmlns:a14="http://schemas.microsoft.com/office/drawing/2010/main">
            <m:oMath xmlns:m="http://schemas.openxmlformats.org/officeDocument/2006/math">
              <m:r>
                <a:rPr lang="en-US" altLang="zh-CN" sz="2400" b="0" i="0" kern="1200" smtClean="0">
                  <a:latin typeface="Cambria Math" panose="02040503050406030204" pitchFamily="18" charset="0"/>
                </a:rPr>
                <m:t>  </m:t>
              </m:r>
              <m:sSub>
                <m:sSubPr>
                  <m:ctrlPr>
                    <a:rPr lang="en-US" altLang="zh-CN" sz="2400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CN" sz="2400" b="0" i="1" kern="1200" smtClean="0">
                      <a:latin typeface="Cambria Math" panose="02040503050406030204" pitchFamily="18" charset="0"/>
                    </a:rPr>
                    <m:t>𝑋</m:t>
                  </m:r>
                </m:e>
                <m:sub>
                  <m:r>
                    <a:rPr lang="en-US" altLang="zh-CN" sz="2400" b="0" i="1" kern="1200" smtClean="0">
                      <a:latin typeface="Cambria Math" panose="02040503050406030204" pitchFamily="18" charset="0"/>
                    </a:rPr>
                    <m:t>𝑖</m:t>
                  </m:r>
                </m:sub>
              </m:sSub>
              <m:r>
                <a:rPr lang="en-US" altLang="zh-CN" sz="2400" i="1" kern="1200" smtClean="0">
                  <a:latin typeface="Cambria Math" panose="02040503050406030204" pitchFamily="18" charset="0"/>
                </a:rPr>
                <m:t>=</m:t>
              </m:r>
              <m:sSup>
                <m:sSupPr>
                  <m:ctrlPr>
                    <a:rPr lang="en-US" altLang="zh-CN" sz="2400" i="1" kern="1200">
                      <a:latin typeface="Cambria Math" panose="02040503050406030204" pitchFamily="18" charset="0"/>
                    </a:rPr>
                  </m:ctrlPr>
                </m:sSupPr>
                <m:e>
                  <m:r>
                    <a:rPr lang="en-US" altLang="zh-CN" sz="2400" i="1" kern="1200">
                      <a:latin typeface="Cambria Math" panose="02040503050406030204" pitchFamily="18" charset="0"/>
                    </a:rPr>
                    <m:t>𝑊</m:t>
                  </m:r>
                </m:e>
                <m:sup>
                  <m:r>
                    <a:rPr lang="en-US" altLang="zh-CN" sz="2400" i="1" kern="1200">
                      <a:latin typeface="Cambria Math" panose="02040503050406030204" pitchFamily="18" charset="0"/>
                    </a:rPr>
                    <m:t>𝑡</m:t>
                  </m:r>
                </m:sup>
              </m:sSup>
              <m:sSub>
                <m:sSubPr>
                  <m:ctrlPr>
                    <a:rPr lang="en-US" altLang="zh-CN" sz="2400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CN" sz="2400" b="0" i="1" kern="1200" smtClean="0">
                      <a:latin typeface="Cambria Math" panose="02040503050406030204" pitchFamily="18" charset="0"/>
                    </a:rPr>
                    <m:t>𝑋</m:t>
                  </m:r>
                </m:e>
                <m:sub>
                  <m:r>
                    <a:rPr lang="en-US" altLang="zh-CN" sz="2400" b="0" i="1" kern="1200" smtClean="0">
                      <a:latin typeface="Cambria Math" panose="02040503050406030204" pitchFamily="18" charset="0"/>
                    </a:rPr>
                    <m:t>𝑖</m:t>
                  </m:r>
                </m:sub>
              </m:sSub>
              <m:r>
                <a:rPr lang="en-US" altLang="zh-CN" sz="2400" i="1" kern="1200">
                  <a:latin typeface="Cambria Math" panose="02040503050406030204" pitchFamily="18" charset="0"/>
                </a:rPr>
                <m:t> </m:t>
              </m:r>
            </m:oMath>
          </a14:m>
          <a:endParaRPr lang="zh-CN" altLang="en-US" sz="2400" kern="1200" dirty="0"/>
        </a:p>
      </dsp:txBody>
      <dsp:txXfrm>
        <a:off x="-19207" y="1116251"/>
        <a:ext cx="8941115" cy="613983"/>
      </dsp:txXfrm>
    </dsp:sp>
    <dsp:sp modelId="{2D5A7C5A-D55D-43D3-A11D-E38AC839FCF7}">
      <dsp:nvSpPr>
        <dsp:cNvPr id="0" name=""/>
        <dsp:cNvSpPr/>
      </dsp:nvSpPr>
      <dsp:spPr>
        <a:xfrm rot="5400000">
          <a:off x="4308588" y="1668543"/>
          <a:ext cx="285522" cy="54228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 rot="-5400000">
        <a:off x="4288665" y="1796924"/>
        <a:ext cx="325370" cy="199865"/>
      </dsp:txXfrm>
    </dsp:sp>
    <dsp:sp modelId="{469E325B-04CB-4C3A-A296-3C6D6C840924}">
      <dsp:nvSpPr>
        <dsp:cNvPr id="0" name=""/>
        <dsp:cNvSpPr/>
      </dsp:nvSpPr>
      <dsp:spPr>
        <a:xfrm>
          <a:off x="0" y="2130033"/>
          <a:ext cx="8902700" cy="4248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/>
            <a:t>利用最小二乘法求得表示系数</a:t>
          </a:r>
          <a14:m xmlns:a14="http://schemas.microsoft.com/office/drawing/2010/main">
            <m:oMath xmlns:m="http://schemas.openxmlformats.org/officeDocument/2006/math">
              <m:acc>
                <m:accPr>
                  <m:chr m:val="̂"/>
                  <m:ctrlPr>
                    <a:rPr lang="zh-CN" altLang="en-US" sz="2400" i="1" kern="1200" smtClean="0">
                      <a:latin typeface="Cambria Math" panose="02040503050406030204" pitchFamily="18" charset="0"/>
                    </a:rPr>
                  </m:ctrlPr>
                </m:accPr>
                <m:e>
                  <m:sSub>
                    <m:sSubPr>
                      <m:ctrlPr>
                        <a:rPr lang="en-US" altLang="zh-CN" sz="2400" i="1" kern="1200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zh-CN" altLang="en-US" sz="2400" i="1" kern="1200" smtClean="0">
                          <a:latin typeface="Cambria Math" panose="02040503050406030204" pitchFamily="18" charset="0"/>
                        </a:rPr>
                        <m:t>𝛽</m:t>
                      </m:r>
                    </m:e>
                    <m:sub>
                      <m:r>
                        <a:rPr lang="en-US" altLang="zh-CN" sz="2400" b="0" i="1" kern="1200" smtClean="0">
                          <a:latin typeface="Cambria Math" panose="02040503050406030204" pitchFamily="18" charset="0"/>
                        </a:rPr>
                        <m:t>𝑖</m:t>
                      </m:r>
                    </m:sub>
                  </m:sSub>
                </m:e>
              </m:acc>
            </m:oMath>
          </a14:m>
          <a:endParaRPr lang="zh-CN" altLang="en-US" sz="2400" kern="1200" dirty="0"/>
        </a:p>
      </dsp:txBody>
      <dsp:txXfrm>
        <a:off x="12442" y="2142475"/>
        <a:ext cx="8877816" cy="399929"/>
      </dsp:txXfrm>
    </dsp:sp>
    <dsp:sp modelId="{985DEE21-1465-44C9-8E17-3DB4A1355036}">
      <dsp:nvSpPr>
        <dsp:cNvPr id="0" name=""/>
        <dsp:cNvSpPr/>
      </dsp:nvSpPr>
      <dsp:spPr>
        <a:xfrm rot="5400000">
          <a:off x="4142206" y="2695896"/>
          <a:ext cx="618286" cy="54228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200" kern="1200"/>
        </a:p>
      </dsp:txBody>
      <dsp:txXfrm rot="-5400000">
        <a:off x="4288664" y="2657896"/>
        <a:ext cx="325370" cy="455601"/>
      </dsp:txXfrm>
    </dsp:sp>
    <dsp:sp modelId="{F3E9899F-C104-43D5-9FAF-FACC83E6842A}">
      <dsp:nvSpPr>
        <dsp:cNvPr id="0" name=""/>
        <dsp:cNvSpPr/>
      </dsp:nvSpPr>
      <dsp:spPr>
        <a:xfrm>
          <a:off x="2368717" y="3379229"/>
          <a:ext cx="4165265" cy="87833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/>
            <a:t>计算测试图像到各类的距离：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CN" sz="2400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CN" sz="2400" i="1" kern="1200">
                      <a:latin typeface="Cambria Math" panose="02040503050406030204" pitchFamily="18" charset="0"/>
                    </a:rPr>
                    <m:t>𝑑</m:t>
                  </m:r>
                </m:e>
                <m:sub>
                  <m:r>
                    <a:rPr lang="en-US" altLang="zh-CN" sz="2400" i="1" kern="1200">
                      <a:latin typeface="Cambria Math" panose="02040503050406030204" pitchFamily="18" charset="0"/>
                    </a:rPr>
                    <m:t>𝑖</m:t>
                  </m:r>
                </m:sub>
              </m:sSub>
              <m:r>
                <a:rPr lang="en-US" altLang="zh-CN" sz="2400" i="1" kern="1200">
                  <a:latin typeface="Cambria Math" panose="02040503050406030204" pitchFamily="18" charset="0"/>
                </a:rPr>
                <m:t>=||</m:t>
              </m:r>
              <m:r>
                <a:rPr lang="en-US" altLang="zh-CN" sz="2400" i="1" kern="1200">
                  <a:latin typeface="Cambria Math" panose="02040503050406030204" pitchFamily="18" charset="0"/>
                </a:rPr>
                <m:t>𝑦</m:t>
              </m:r>
              <m:r>
                <a:rPr lang="en-US" altLang="zh-CN" sz="2400" i="1" kern="1200">
                  <a:latin typeface="Cambria Math" panose="02040503050406030204" pitchFamily="18" charset="0"/>
                </a:rPr>
                <m:t>−</m:t>
              </m:r>
              <m:sSub>
                <m:sSubPr>
                  <m:ctrlPr>
                    <a:rPr lang="en-US" altLang="zh-CN" sz="2400" i="1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CN" sz="2400" i="1" kern="1200">
                      <a:latin typeface="Cambria Math" panose="02040503050406030204" pitchFamily="18" charset="0"/>
                    </a:rPr>
                    <m:t>𝑋</m:t>
                  </m:r>
                </m:e>
                <m:sub>
                  <m:r>
                    <a:rPr lang="en-US" altLang="zh-CN" sz="2400" i="1" kern="1200">
                      <a:latin typeface="Cambria Math" panose="02040503050406030204" pitchFamily="18" charset="0"/>
                    </a:rPr>
                    <m:t>𝑖</m:t>
                  </m:r>
                </m:sub>
              </m:sSub>
              <m:acc>
                <m:accPr>
                  <m:chr m:val="̂"/>
                  <m:ctrlPr>
                    <a:rPr lang="en-US" altLang="zh-CN" sz="2400" i="1" kern="1200" smtClean="0">
                      <a:latin typeface="Cambria Math" panose="02040503050406030204" pitchFamily="18" charset="0"/>
                    </a:rPr>
                  </m:ctrlPr>
                </m:accPr>
                <m:e>
                  <m:sSub>
                    <m:sSubPr>
                      <m:ctrlPr>
                        <a:rPr lang="en-US" altLang="zh-CN" sz="2400" i="1" kern="1200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zh-CN" altLang="en-US" sz="2400" i="1" kern="1200" smtClean="0">
                          <a:latin typeface="Cambria Math" panose="02040503050406030204" pitchFamily="18" charset="0"/>
                        </a:rPr>
                        <m:t>𝛽</m:t>
                      </m:r>
                    </m:e>
                    <m:sub>
                      <m:r>
                        <a:rPr lang="en-US" altLang="zh-CN" sz="2400" b="0" i="1" kern="1200" smtClean="0">
                          <a:latin typeface="Cambria Math" panose="02040503050406030204" pitchFamily="18" charset="0"/>
                        </a:rPr>
                        <m:t>𝑖</m:t>
                      </m:r>
                    </m:sub>
                  </m:sSub>
                </m:e>
              </m:acc>
              <m:r>
                <a:rPr lang="en-US" altLang="zh-CN" sz="2400" i="1" kern="1200">
                  <a:latin typeface="Cambria Math" panose="02040503050406030204" pitchFamily="18" charset="0"/>
                </a:rPr>
                <m:t>|</m:t>
              </m:r>
              <m:sSup>
                <m:sSupPr>
                  <m:ctrlPr>
                    <a:rPr lang="en-US" altLang="zh-CN" sz="2400" i="1" kern="1200">
                      <a:latin typeface="Cambria Math" panose="02040503050406030204" pitchFamily="18" charset="0"/>
                    </a:rPr>
                  </m:ctrlPr>
                </m:sSupPr>
                <m:e>
                  <m:r>
                    <a:rPr lang="en-US" altLang="zh-CN" sz="2400" i="1" kern="1200">
                      <a:latin typeface="Cambria Math" panose="02040503050406030204" pitchFamily="18" charset="0"/>
                    </a:rPr>
                    <m:t>|</m:t>
                  </m:r>
                </m:e>
                <m:sup>
                  <m:r>
                    <a:rPr lang="en-US" altLang="zh-CN" sz="2400" i="1" kern="1200">
                      <a:latin typeface="Cambria Math" panose="02040503050406030204" pitchFamily="18" charset="0"/>
                    </a:rPr>
                    <m:t>2</m:t>
                  </m:r>
                </m:sup>
              </m:sSup>
            </m:oMath>
          </a14:m>
          <a:endParaRPr lang="zh-CN" altLang="en-US" sz="2400" kern="1200" dirty="0"/>
        </a:p>
      </dsp:txBody>
      <dsp:txXfrm>
        <a:off x="2394442" y="3404954"/>
        <a:ext cx="4113815" cy="826882"/>
      </dsp:txXfrm>
    </dsp:sp>
    <dsp:sp modelId="{A393E4E4-FAD3-44E0-8773-5A49417C7922}">
      <dsp:nvSpPr>
        <dsp:cNvPr id="0" name=""/>
        <dsp:cNvSpPr/>
      </dsp:nvSpPr>
      <dsp:spPr>
        <a:xfrm rot="5400000">
          <a:off x="4225397" y="4287689"/>
          <a:ext cx="451904" cy="54228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200" kern="1200"/>
        </a:p>
      </dsp:txBody>
      <dsp:txXfrm rot="-5400000">
        <a:off x="4288665" y="4332879"/>
        <a:ext cx="325370" cy="316333"/>
      </dsp:txXfrm>
    </dsp:sp>
    <dsp:sp modelId="{A083EF1E-D1E2-47EF-85C6-C4E5825B3DE7}">
      <dsp:nvSpPr>
        <dsp:cNvPr id="0" name=""/>
        <dsp:cNvSpPr/>
      </dsp:nvSpPr>
      <dsp:spPr>
        <a:xfrm>
          <a:off x="2448391" y="4860100"/>
          <a:ext cx="4005916" cy="5369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zh-CN" altLang="en-US" sz="2400" i="1" kern="1200" smtClean="0">
                    <a:latin typeface="Cambria Math" panose="02040503050406030204" pitchFamily="18" charset="0"/>
                  </a:rPr>
                  <m:t>做出识别</m:t>
                </m:r>
                <m:r>
                  <a:rPr lang="zh-CN" altLang="en-US" sz="2400" b="0" i="1" kern="1200" smtClean="0">
                    <a:latin typeface="Cambria Math" panose="02040503050406030204" pitchFamily="18" charset="0"/>
                  </a:rPr>
                  <m:t>：</m:t>
                </m:r>
                <m:r>
                  <a:rPr lang="en-US" altLang="zh-CN" sz="2400" i="1" kern="1200" smtClean="0">
                    <a:latin typeface="Cambria Math" panose="02040503050406030204" pitchFamily="18" charset="0"/>
                  </a:rPr>
                  <m:t>𝐼</m:t>
                </m:r>
                <m:r>
                  <a:rPr lang="en-US" altLang="zh-CN" sz="2400" b="0" i="1" kern="1200" smtClean="0">
                    <a:latin typeface="Cambria Math" panose="02040503050406030204" pitchFamily="18" charset="0"/>
                  </a:rPr>
                  <m:t>𝐷</m:t>
                </m:r>
                <m:r>
                  <a:rPr lang="en-US" altLang="zh-CN" sz="2400" b="0" i="1" kern="1200" smtClean="0">
                    <a:latin typeface="Cambria Math" panose="02040503050406030204" pitchFamily="18" charset="0"/>
                  </a:rPr>
                  <m:t>= </m:t>
                </m:r>
                <m:func>
                  <m:funcPr>
                    <m:ctrlPr>
                      <a:rPr lang="en-US" altLang="zh-CN" sz="2400" b="0" i="1" kern="1200" smtClean="0">
                        <a:latin typeface="Cambria Math" panose="02040503050406030204" pitchFamily="18" charset="0"/>
                      </a:rPr>
                    </m:ctrlPr>
                  </m:funcPr>
                  <m:fName>
                    <m:limLow>
                      <m:limLowPr>
                        <m:ctrlPr>
                          <a:rPr lang="en-US" altLang="zh-CN" sz="2400" b="0" i="1" kern="1200" smtClean="0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altLang="zh-CN" sz="2400" b="0" i="0" kern="1200" smtClean="0">
                            <a:latin typeface="Cambria Math" panose="02040503050406030204" pitchFamily="18" charset="0"/>
                          </a:rPr>
                          <m:t>min</m:t>
                        </m:r>
                      </m:e>
                      <m:lim>
                        <m:r>
                          <a:rPr lang="en-US" altLang="zh-CN" sz="2400" b="0" i="1" kern="1200" smtClean="0">
                            <a:latin typeface="Cambria Math" panose="02040503050406030204" pitchFamily="18" charset="0"/>
                          </a:rPr>
                          <m:t>𝑖</m:t>
                        </m:r>
                      </m:lim>
                    </m:limLow>
                  </m:fName>
                  <m:e>
                    <m:sSub>
                      <m:sSubPr>
                        <m:ctrlPr>
                          <a:rPr lang="en-US" altLang="zh-CN" sz="2400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kern="120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2400" i="1" kern="120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e>
                </m:func>
              </m:oMath>
            </m:oMathPara>
          </a14:m>
          <a:endParaRPr lang="zh-CN" altLang="en-US" sz="2400" kern="1200" dirty="0"/>
        </a:p>
      </dsp:txBody>
      <dsp:txXfrm>
        <a:off x="2464118" y="4875827"/>
        <a:ext cx="3974462" cy="5055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A99D66-88F2-4C3A-BA02-EA95FD76E17D}" type="datetime13">
              <a:rPr lang="zh-CN" altLang="en-US" smtClean="0"/>
              <a:pPr/>
              <a:t>下午3时51分55秒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23F56D-F9ED-4B58-9799-2B3FD0B397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623159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2679F3EB-60AB-4EF7-95C6-D114326985BA}" type="datetime13">
              <a:rPr lang="zh-CN" altLang="en-US" smtClean="0"/>
              <a:pPr>
                <a:defRPr/>
              </a:pPr>
              <a:t>下午3时51分54秒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B1116E1-D245-49EC-A57C-4F1FD37F38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687591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73363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23271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00551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1999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" name="矩形 1160"/>
          <p:cNvSpPr/>
          <p:nvPr/>
        </p:nvSpPr>
        <p:spPr>
          <a:xfrm>
            <a:off x="0" y="4356945"/>
            <a:ext cx="9144000" cy="1323474"/>
          </a:xfrm>
          <a:prstGeom prst="rect">
            <a:avLst/>
          </a:prstGeom>
          <a:solidFill>
            <a:srgbClr val="99D9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75280" y="1636336"/>
            <a:ext cx="5157592" cy="779289"/>
          </a:xfrm>
        </p:spPr>
        <p:txBody>
          <a:bodyPr anchor="b">
            <a:normAutofit/>
          </a:bodyPr>
          <a:lstStyle>
            <a:lvl1pPr algn="ctr">
              <a:defRPr sz="3200"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0" y="-1638"/>
            <a:ext cx="9144000" cy="755313"/>
          </a:xfrm>
          <a:prstGeom prst="rect">
            <a:avLst/>
          </a:prstGeom>
          <a:solidFill>
            <a:srgbClr val="264B68"/>
          </a:solidFill>
          <a:ln w="15875">
            <a:noFill/>
          </a:ln>
          <a:effectLst>
            <a:outerShdw blurRad="38100" dist="12700" dir="5400000" algn="t" rotWithShape="0">
              <a:prstClr val="black">
                <a:alpha val="35000"/>
              </a:prstClr>
            </a:outerShdw>
          </a:effectLst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3300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26510" y="2555310"/>
            <a:ext cx="4647156" cy="0"/>
          </a:xfrm>
          <a:prstGeom prst="line">
            <a:avLst/>
          </a:prstGeom>
          <a:ln w="28575">
            <a:solidFill>
              <a:srgbClr val="264B6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1351" y="4181"/>
            <a:ext cx="2152650" cy="749494"/>
          </a:xfrm>
          <a:prstGeom prst="rect">
            <a:avLst/>
          </a:prstGeom>
        </p:spPr>
      </p:pic>
      <p:pic>
        <p:nvPicPr>
          <p:cNvPr id="1158" name="图片 115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9848" y="3146271"/>
            <a:ext cx="5691420" cy="3373978"/>
          </a:xfrm>
          <a:prstGeom prst="rect">
            <a:avLst/>
          </a:prstGeom>
          <a:effectLst>
            <a:softEdge rad="1270000"/>
          </a:effectLst>
          <a:scene3d>
            <a:camera prst="orthographicFront"/>
            <a:lightRig rig="contrasting" dir="t"/>
          </a:scene3d>
          <a:sp3d/>
        </p:spPr>
      </p:pic>
    </p:spTree>
    <p:extLst>
      <p:ext uri="{BB962C8B-B14F-4D97-AF65-F5344CB8AC3E}">
        <p14:creationId xmlns:p14="http://schemas.microsoft.com/office/powerpoint/2010/main" val="1296915965"/>
      </p:ext>
    </p:extLst>
  </p:cSld>
  <p:clrMapOvr>
    <a:masterClrMapping/>
  </p:clrMapOvr>
  <p:hf hdr="0" ftr="0" dt="0"/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30016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68336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1814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61988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40655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170468" y="5004083"/>
            <a:ext cx="1893671" cy="1733336"/>
          </a:xfrm>
          <a:prstGeom prst="rect">
            <a:avLst/>
          </a:prstGeom>
          <a:blipFill dpi="0" rotWithShape="1">
            <a:blip r:embed="rId2">
              <a:alphaModFix amt="17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25642" y="1058779"/>
            <a:ext cx="73472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000" dirty="0">
              <a:solidFill>
                <a:srgbClr val="0B5395"/>
              </a:solidFill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0" y="-1638"/>
            <a:ext cx="9144000" cy="755313"/>
          </a:xfrm>
          <a:prstGeom prst="rect">
            <a:avLst/>
          </a:prstGeom>
          <a:solidFill>
            <a:srgbClr val="264B68"/>
          </a:solidFill>
          <a:ln w="15875">
            <a:noFill/>
          </a:ln>
          <a:effectLst>
            <a:outerShdw blurRad="38100" dist="12700" dir="5400000" algn="t" rotWithShape="0">
              <a:prstClr val="black">
                <a:alpha val="35000"/>
              </a:prstClr>
            </a:outerShdw>
          </a:effectLst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3300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1351" y="4181"/>
            <a:ext cx="2152650" cy="749494"/>
          </a:xfrm>
          <a:prstGeom prst="rect">
            <a:avLst/>
          </a:prstGeom>
        </p:spPr>
      </p:pic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-1" y="0"/>
            <a:ext cx="6924676" cy="753675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2232723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83979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387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69239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9111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3587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9834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0234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4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D6B0A81-A066-4234-B389-9D86EFBB942B}" type="datetime11">
              <a:rPr lang="zh-CN" altLang="en-US" smtClean="0"/>
              <a:pPr>
                <a:defRPr/>
              </a:pPr>
              <a:t>15:51:5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ED40745-6325-4BDF-A15C-8ED840E769D2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10952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5" r:id="rId1"/>
    <p:sldLayoutId id="2147484036" r:id="rId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F873BE-8FB7-4F97-AB2A-B15AC261319C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C7ECED-CAF4-486C-BF1C-700DD7CA8B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39942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8" r:id="rId1"/>
    <p:sldLayoutId id="2147484039" r:id="rId2"/>
    <p:sldLayoutId id="2147484040" r:id="rId3"/>
    <p:sldLayoutId id="2147484041" r:id="rId4"/>
    <p:sldLayoutId id="2147484042" r:id="rId5"/>
    <p:sldLayoutId id="2147484043" r:id="rId6"/>
    <p:sldLayoutId id="2147484044" r:id="rId7"/>
    <p:sldLayoutId id="2147484045" r:id="rId8"/>
    <p:sldLayoutId id="2147484046" r:id="rId9"/>
    <p:sldLayoutId id="2147484047" r:id="rId10"/>
    <p:sldLayoutId id="2147484048" r:id="rId11"/>
    <p:sldLayoutId id="2147484049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0.png"/><Relationship Id="rId3" Type="http://schemas.openxmlformats.org/officeDocument/2006/relationships/image" Target="../media/image30.png"/><Relationship Id="rId7" Type="http://schemas.openxmlformats.org/officeDocument/2006/relationships/image" Target="../media/image32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5.png"/><Relationship Id="rId7" Type="http://schemas.openxmlformats.org/officeDocument/2006/relationships/image" Target="../media/image36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32.png"/><Relationship Id="rId4" Type="http://schemas.openxmlformats.org/officeDocument/2006/relationships/image" Target="../media/image30.png"/><Relationship Id="rId9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7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jpeg"/><Relationship Id="rId4" Type="http://schemas.openxmlformats.org/officeDocument/2006/relationships/image" Target="../media/image5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91304" y="1785615"/>
            <a:ext cx="6024912" cy="779289"/>
          </a:xfrm>
        </p:spPr>
        <p:txBody>
          <a:bodyPr>
            <a:no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zh-CN" altLang="en-US" sz="4000" dirty="0" smtClean="0">
                <a:latin typeface="黑体" pitchFamily="49" charset="-122"/>
              </a:rPr>
              <a:t>模式识别简介</a:t>
            </a:r>
            <a:endParaRPr lang="zh-CN" altLang="en-US" sz="4000" dirty="0">
              <a:latin typeface="黑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D69D5D25-B90F-4310-A128-60BA83C60A2D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504056" y="4436963"/>
            <a:ext cx="6228184" cy="15843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None/>
            </a:pPr>
            <a:r>
              <a:rPr lang="zh-CN" altLang="en-US" sz="4000" dirty="0">
                <a:latin typeface="楷体" pitchFamily="49" charset="-122"/>
                <a:ea typeface="楷体" pitchFamily="49" charset="-122"/>
              </a:rPr>
              <a:t>大媒体计算中心   </a:t>
            </a:r>
            <a:r>
              <a:rPr lang="zh-CN" altLang="en-US" sz="4000" b="1" dirty="0">
                <a:latin typeface="楷体" pitchFamily="49" charset="-122"/>
                <a:ea typeface="楷体" pitchFamily="49" charset="-122"/>
              </a:rPr>
              <a:t>沈复民</a:t>
            </a:r>
            <a:endParaRPr lang="en-US" altLang="zh-CN" sz="4000" b="1" dirty="0">
              <a:latin typeface="楷体" pitchFamily="49" charset="-122"/>
              <a:ea typeface="楷体" pitchFamily="49" charset="-122"/>
            </a:endParaRPr>
          </a:p>
          <a:p>
            <a:pPr marL="0" indent="0" fontAlgn="auto">
              <a:spcAft>
                <a:spcPts val="0"/>
              </a:spcAft>
              <a:buNone/>
            </a:pPr>
            <a:endParaRPr lang="en-US" altLang="zh-CN" sz="4000" dirty="0">
              <a:latin typeface="楷体" pitchFamily="49" charset="-122"/>
              <a:ea typeface="楷体" pitchFamily="49" charset="-122"/>
            </a:endParaRPr>
          </a:p>
        </p:txBody>
      </p:sp>
    </p:spTree>
  </p:cSld>
  <p:clrMapOvr>
    <a:masterClrMapping/>
  </p:clrMapOvr>
  <p:transition advTm="16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 典型图像处理操作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41684" y="1093886"/>
            <a:ext cx="7886700" cy="4351338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图像增强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endParaRPr lang="zh-CN" altLang="en-US" sz="2800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10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784" y="1624996"/>
            <a:ext cx="3306302" cy="165618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7784" y="3785236"/>
            <a:ext cx="3384376" cy="1948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0973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典型图像处理操作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41684" y="1124744"/>
            <a:ext cx="7886700" cy="4351338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图像复原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endParaRPr lang="zh-CN" altLang="en-US" sz="2800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11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784" y="1778859"/>
            <a:ext cx="3679875" cy="20990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3768" y="4293096"/>
            <a:ext cx="4088961" cy="1215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5162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 典型图像处理操作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41684" y="1124744"/>
            <a:ext cx="7886700" cy="4351338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图像压缩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endParaRPr lang="zh-CN" altLang="en-US" sz="2800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12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1628800"/>
            <a:ext cx="4508636" cy="4082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86739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573732" y="1773238"/>
            <a:ext cx="7886700" cy="4351337"/>
          </a:xfrm>
        </p:spPr>
        <p:txBody>
          <a:bodyPr/>
          <a:lstStyle/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pPr marL="109537" indent="0" algn="ctr">
              <a:buNone/>
            </a:pPr>
            <a:r>
              <a:rPr lang="zh-CN" altLang="en-US" sz="4000" b="1" dirty="0">
                <a:solidFill>
                  <a:srgbClr val="0B5395"/>
                </a:solidFill>
              </a:rPr>
              <a:t>人脸图像的线性表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60416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 线性回归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07504" y="949871"/>
            <a:ext cx="7886700" cy="4351337"/>
          </a:xfrm>
        </p:spPr>
        <p:txBody>
          <a:bodyPr>
            <a:noAutofit/>
          </a:bodyPr>
          <a:lstStyle/>
          <a:p>
            <a:pPr marL="609600" indent="-609600">
              <a:lnSpc>
                <a:spcPct val="150000"/>
              </a:lnSpc>
            </a:pPr>
            <a:r>
              <a:rPr lang="zh-CN" altLang="en-US" sz="2700" dirty="0">
                <a:solidFill>
                  <a:srgbClr val="0B5395"/>
                </a:solidFill>
                <a:latin typeface="Times New Roman" panose="02020603050405020304" pitchFamily="18" charset="0"/>
              </a:rPr>
              <a:t>描述因变量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</a:rPr>
              <a:t>y</a:t>
            </a:r>
            <a:r>
              <a:rPr lang="en-US" altLang="zh-CN" sz="2700" dirty="0">
                <a:solidFill>
                  <a:srgbClr val="0B5395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700" dirty="0">
                <a:solidFill>
                  <a:srgbClr val="0B5395"/>
                </a:solidFill>
                <a:latin typeface="Times New Roman" panose="02020603050405020304" pitchFamily="18" charset="0"/>
              </a:rPr>
              <a:t>的平均值或期望值如何依赖于自变量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700" b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zh-CN" altLang="en-US" sz="27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700" b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7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7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7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zh-CN" altLang="en-US" sz="27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700" b="1" i="1" dirty="0" err="1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700" b="1" i="1" baseline="-25000" dirty="0" err="1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700" dirty="0">
                <a:solidFill>
                  <a:srgbClr val="0B5395"/>
                </a:solidFill>
                <a:latin typeface="Times New Roman" panose="02020603050405020304" pitchFamily="18" charset="0"/>
              </a:rPr>
              <a:t>的方程</a:t>
            </a:r>
            <a:r>
              <a:rPr lang="en-US" altLang="zh-CN" sz="2700" dirty="0">
                <a:solidFill>
                  <a:srgbClr val="0B5395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z="2700" dirty="0">
                <a:solidFill>
                  <a:srgbClr val="0B5395"/>
                </a:solidFill>
                <a:latin typeface="Times New Roman" panose="02020603050405020304" pitchFamily="18" charset="0"/>
              </a:rPr>
              <a:t>（多元）线性回归方程</a:t>
            </a:r>
          </a:p>
          <a:p>
            <a:pPr marL="609600" indent="-609600">
              <a:lnSpc>
                <a:spcPct val="150000"/>
              </a:lnSpc>
            </a:pPr>
            <a:r>
              <a:rPr lang="zh-CN" altLang="en-US" sz="2700" dirty="0">
                <a:solidFill>
                  <a:srgbClr val="0B5395"/>
                </a:solidFill>
                <a:latin typeface="Times New Roman" panose="02020603050405020304" pitchFamily="18" charset="0"/>
              </a:rPr>
              <a:t>多元线性回归方程的形式为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700" b="1" i="1" dirty="0">
                <a:solidFill>
                  <a:srgbClr val="0B5395"/>
                </a:solidFill>
                <a:latin typeface="+mn-ea"/>
              </a:rPr>
              <a:t>           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zh-CN" sz="2700" b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2700" b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700" b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2700" b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700" b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700" b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2700" b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700" b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700" b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…+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2700" b="1" i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700" b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700" b="1" i="1" dirty="0" err="1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700" b="1" i="1" baseline="-25000" dirty="0" err="1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endParaRPr lang="en-US" altLang="zh-CN" sz="2700" b="1" i="1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50000"/>
              </a:lnSpc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2700" b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</a:t>
            </a:r>
            <a:r>
              <a:rPr lang="en-US" altLang="zh-CN" sz="2700" b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, …,</a:t>
            </a:r>
            <a:r>
              <a:rPr lang="en-US" altLang="zh-CN" sz="2700" b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</a:t>
            </a:r>
            <a:r>
              <a:rPr lang="en-US" altLang="zh-CN" sz="2700" b="1" i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zh-CN" altLang="en-US" sz="2700" dirty="0">
                <a:solidFill>
                  <a:srgbClr val="0B5395"/>
                </a:solidFill>
                <a:latin typeface="+mn-ea"/>
                <a:sym typeface="Symbol" panose="05050102010706020507" pitchFamily="18" charset="2"/>
              </a:rPr>
              <a:t>称为回归系数</a:t>
            </a:r>
            <a:r>
              <a:rPr lang="en-US" altLang="zh-CN" sz="2700" dirty="0">
                <a:solidFill>
                  <a:srgbClr val="0B5395"/>
                </a:solidFill>
                <a:latin typeface="+mn-ea"/>
                <a:sym typeface="Symbol" panose="05050102010706020507" pitchFamily="18" charset="2"/>
              </a:rPr>
              <a:t>, 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,  x</a:t>
            </a:r>
            <a:r>
              <a:rPr lang="en-US" altLang="zh-CN" sz="2700" b="1" i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zh-CN" altLang="en-US" sz="2700" dirty="0">
                <a:solidFill>
                  <a:srgbClr val="0B5395"/>
                </a:solidFill>
                <a:latin typeface="+mn-ea"/>
                <a:sym typeface="Symbol" panose="05050102010706020507" pitchFamily="18" charset="2"/>
              </a:rPr>
              <a:t>为</a:t>
            </a:r>
            <a:r>
              <a:rPr lang="en-US" altLang="zh-CN" sz="2700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 sz="2700" dirty="0">
                <a:solidFill>
                  <a:srgbClr val="0B5395"/>
                </a:solidFill>
                <a:latin typeface="+mn-ea"/>
                <a:sym typeface="Symbol" panose="05050102010706020507" pitchFamily="18" charset="2"/>
              </a:rPr>
              <a:t>维列向量。</a:t>
            </a:r>
            <a:endParaRPr lang="en-US" altLang="zh-CN" sz="2700" baseline="-25000" dirty="0">
              <a:solidFill>
                <a:srgbClr val="0B5395"/>
              </a:solidFill>
              <a:latin typeface="+mn-ea"/>
              <a:sym typeface="Symbol" panose="05050102010706020507" pitchFamily="18" charset="2"/>
            </a:endParaRPr>
          </a:p>
          <a:p>
            <a:pPr lvl="1" algn="just">
              <a:lnSpc>
                <a:spcPct val="150000"/>
              </a:lnSpc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2700" b="1" i="1" baseline="-25000" dirty="0" err="1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700" baseline="-25000" dirty="0">
                <a:solidFill>
                  <a:srgbClr val="0B5395"/>
                </a:solidFill>
                <a:latin typeface="+mn-ea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700" dirty="0">
                <a:solidFill>
                  <a:srgbClr val="0B5395"/>
                </a:solidFill>
                <a:latin typeface="+mn-ea"/>
                <a:cs typeface="Times New Roman" panose="02020603050405020304" pitchFamily="18" charset="0"/>
                <a:sym typeface="Symbol" panose="05050102010706020507" pitchFamily="18" charset="2"/>
              </a:rPr>
              <a:t>表示当其他变量保持不变，</a:t>
            </a:r>
            <a:r>
              <a:rPr lang="en-US" altLang="zh-CN" sz="2700" b="1" i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700" b="1" i="1" baseline="-25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zh-CN" altLang="en-US" sz="2700" dirty="0">
                <a:solidFill>
                  <a:srgbClr val="0B5395"/>
                </a:solidFill>
                <a:latin typeface="+mn-ea"/>
                <a:cs typeface="Times New Roman" panose="02020603050405020304" pitchFamily="18" charset="0"/>
                <a:sym typeface="Symbol" panose="05050102010706020507" pitchFamily="18" charset="2"/>
              </a:rPr>
              <a:t>每变动一个单位时</a:t>
            </a:r>
            <a:r>
              <a:rPr lang="en-US" altLang="zh-CN" sz="2700" dirty="0">
                <a:solidFill>
                  <a:srgbClr val="0B5395"/>
                </a:solidFill>
                <a:latin typeface="+mn-ea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zh-CN" altLang="en-US" sz="2700" dirty="0">
                <a:solidFill>
                  <a:srgbClr val="0B5395"/>
                </a:solidFill>
                <a:latin typeface="+mn-ea"/>
                <a:cs typeface="Times New Roman" panose="02020603050405020304" pitchFamily="18" charset="0"/>
                <a:sym typeface="Symbol" panose="05050102010706020507" pitchFamily="18" charset="2"/>
              </a:rPr>
              <a:t>的变动值。</a:t>
            </a:r>
            <a:endParaRPr lang="zh-CN" altLang="en-US" sz="2700" dirty="0">
              <a:solidFill>
                <a:srgbClr val="0B5395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6537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  二元线性回归方程的直观解释</a:t>
            </a:r>
          </a:p>
        </p:txBody>
      </p:sp>
      <p:pic>
        <p:nvPicPr>
          <p:cNvPr id="46" name="内容占位符 45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0" y="1203325"/>
            <a:ext cx="8004175" cy="445770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74687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 回归参数估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107504" y="1052736"/>
                <a:ext cx="7886700" cy="4351338"/>
              </a:xfrm>
            </p:spPr>
            <p:txBody>
              <a:bodyPr>
                <a:noAutofit/>
              </a:bodyPr>
              <a:lstStyle/>
              <a:p>
                <a:r>
                  <a:rPr lang="zh-CN" altLang="en-US" sz="2800" dirty="0">
                    <a:solidFill>
                      <a:srgbClr val="0B5395"/>
                    </a:solidFill>
                  </a:rPr>
                  <a:t>通过样本来估计得到最优参数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80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800" i="1" smtClean="0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800" dirty="0">
                    <a:solidFill>
                      <a:srgbClr val="0B5395"/>
                    </a:solidFill>
                  </a:rPr>
                  <a:t>，于是得到估计值</a:t>
                </a: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marL="109537" indent="0">
                  <a:buNone/>
                </a:pP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marL="109537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altLang="zh-CN" sz="280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r>
                        <a:rPr lang="en-US" altLang="zh-CN" sz="28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̂"/>
                          <m:ctrlP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altLang="zh-CN" sz="280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̂"/>
                          <m:ctrlP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+…+</m:t>
                      </m:r>
                      <m:r>
                        <a:rPr lang="en-US" altLang="zh-CN" sz="2800" i="1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̂"/>
                          <m:ctrlP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</m:oMath>
                  </m:oMathPara>
                </a14:m>
                <a:endParaRPr lang="en-US" altLang="zh-CN" sz="2800" dirty="0">
                  <a:solidFill>
                    <a:srgbClr val="0B539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>
                  <a:buNone/>
                </a:pP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r>
                  <a:rPr lang="zh-CN" altLang="en-US" sz="2800" dirty="0">
                    <a:solidFill>
                      <a:srgbClr val="0B5395"/>
                    </a:solidFill>
                  </a:rPr>
                  <a:t>估计算法：最小二乘法</a:t>
                </a:r>
                <a:endParaRPr lang="en-US" altLang="zh-CN" sz="2800" dirty="0"/>
              </a:p>
              <a:p>
                <a:pPr marL="109537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60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60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600" i="0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en-US" altLang="zh-CN" sz="26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6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altLang="zh-CN" sz="26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</m:e>
                      </m:func>
                      <m:acc>
                        <m:accPr>
                          <m:chr m:val="̂"/>
                          <m:ctrlPr>
                            <a:rPr lang="en-US" altLang="zh-CN" sz="26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en-US" altLang="zh-CN" sz="26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sSup>
                        <m:sSupPr>
                          <m:ctrlP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p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6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i="1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||</m:t>
                      </m:r>
                      <m:r>
                        <a:rPr lang="en-US" altLang="zh-CN" sz="2600" i="1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6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6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zh-CN" sz="26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6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6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6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6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60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6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6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p>
                            <m:sSupPr>
                              <m:ctrlPr>
                                <a:rPr lang="en-US" altLang="zh-CN" sz="26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6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sz="26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altLang="zh-CN" sz="26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6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6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6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6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altLang="zh-CN" sz="26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altLang="zh-CN" sz="2600" b="0" i="1" smtClean="0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600" b="0" i="1" smtClean="0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2600" b="0" i="1" smtClean="0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acc>
                          <m:sSup>
                            <m:sSupPr>
                              <m:ctrlPr>
                                <a:rPr lang="en-US" altLang="zh-CN" sz="260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6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altLang="zh-CN" sz="26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CN" sz="2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>
                  <a:buNone/>
                </a:pPr>
                <a:r>
                  <a:rPr lang="en-US" altLang="zh-CN" sz="2600" dirty="0"/>
                  <a:t>                                                  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107504" y="1052736"/>
                <a:ext cx="7886700" cy="4351338"/>
              </a:xfrm>
              <a:blipFill>
                <a:blip r:embed="rId2"/>
                <a:stretch>
                  <a:fillRect l="-1392" t="-25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16</a:t>
            </a:fld>
            <a:endParaRPr lang="zh-CN" altLang="en-US" dirty="0"/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6839724" y="3542105"/>
            <a:ext cx="432048" cy="5040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7065895" y="3130965"/>
                <a:ext cx="90676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65895" y="3130965"/>
                <a:ext cx="906761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686989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最小二乘的矩阵形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683568" y="1557338"/>
                <a:ext cx="7886700" cy="4351337"/>
              </a:xfrm>
            </p:spPr>
            <p:txBody>
              <a:bodyPr/>
              <a:lstStyle/>
              <a:p>
                <a:pPr marL="109537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b="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8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altLang="zh-CN" sz="2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 algn="ctr">
                  <a:buNone/>
                </a:pPr>
                <a:endParaRPr lang="en-US" altLang="zh-CN" sz="2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 algn="ctr">
                  <a:buNone/>
                </a:pP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l-GR" altLang="zh-CN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sz="2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altLang="zh-CN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 algn="ctr">
                  <a:buNone/>
                </a:pPr>
                <a:endParaRPr lang="en-US" altLang="zh-CN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80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800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sz="28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CN" altLang="en-US" sz="2800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sSup>
                            <m:sSupPr>
                              <m:ctrlPr>
                                <a:rPr lang="en-US" altLang="zh-CN" sz="28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func>
                    </m:oMath>
                  </m:oMathPara>
                </a14:m>
                <a:endParaRPr lang="en-US" altLang="zh-CN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 algn="ctr">
                  <a:buNone/>
                </a:pPr>
                <a:endParaRPr lang="en-US" altLang="zh-CN" dirty="0"/>
              </a:p>
              <a:p>
                <a:pPr marL="109537" indent="0" algn="ctr">
                  <a:buNone/>
                </a:pPr>
                <a:endParaRPr lang="en-US" altLang="zh-CN" dirty="0"/>
              </a:p>
              <a:p>
                <a:pPr marL="109537" indent="0" algn="ctr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683568" y="1557338"/>
                <a:ext cx="7886700" cy="4351337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17</a:t>
            </a:fld>
            <a:endParaRPr lang="zh-CN" altLang="en-US" dirty="0"/>
          </a:p>
        </p:txBody>
      </p:sp>
      <p:sp>
        <p:nvSpPr>
          <p:cNvPr id="5" name="下箭头 4"/>
          <p:cNvSpPr/>
          <p:nvPr/>
        </p:nvSpPr>
        <p:spPr>
          <a:xfrm>
            <a:off x="4211960" y="4746047"/>
            <a:ext cx="720080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3118569" y="5637426"/>
                <a:ext cx="3168352" cy="1080096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109537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acc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p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CN" alt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8569" y="5637426"/>
                <a:ext cx="3168352" cy="108009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859854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回归估计的正则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133300" y="1124744"/>
                <a:ext cx="8039100" cy="5111750"/>
              </a:xfrm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 sz="2800" dirty="0">
                    <a:solidFill>
                      <a:srgbClr val="0B5395"/>
                    </a:solidFill>
                  </a:rPr>
                  <a:t>最小二乘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估计</m:t>
                    </m:r>
                    <m:r>
                      <a:rPr lang="zh-CN" altLang="en-US" sz="28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中，</m:t>
                    </m:r>
                    <m:acc>
                      <m:accPr>
                        <m:chr m:val="̂"/>
                        <m:ctrlP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</m:acc>
                    <m:r>
                      <a:rPr lang="en-US" altLang="zh-CN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sSup>
                      <m:sSupPr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p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CN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sz="2800" dirty="0">
                    <a:solidFill>
                      <a:srgbClr val="0B5395"/>
                    </a:solidFill>
                  </a:rPr>
                  <a:t>，须保证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p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CN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sz="2800" dirty="0">
                    <a:solidFill>
                      <a:srgbClr val="0B5395"/>
                    </a:solidFill>
                  </a:rPr>
                  <a:t>可逆。</a:t>
                </a: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r>
                  <a:rPr lang="zh-CN" altLang="en-US" sz="2800" dirty="0">
                    <a:solidFill>
                      <a:srgbClr val="0B5395"/>
                    </a:solidFill>
                  </a:rPr>
                  <a:t>脊回归（</a:t>
                </a:r>
                <a:r>
                  <a:rPr lang="en-US" altLang="zh-CN" sz="2800" dirty="0">
                    <a:solidFill>
                      <a:srgbClr val="0B5395"/>
                    </a:solidFill>
                  </a:rPr>
                  <a:t>ridge regression</a:t>
                </a:r>
                <a:r>
                  <a:rPr lang="zh-CN" altLang="en-US" sz="2800" dirty="0">
                    <a:solidFill>
                      <a:srgbClr val="0B5395"/>
                    </a:solidFill>
                  </a:rPr>
                  <a:t>）：</a:t>
                </a: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marL="109537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min</m:t>
                          </m:r>
                        </m:fName>
                        <m:e>
                          <m:r>
                            <a:rPr lang="en-US" altLang="zh-CN" sz="280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nary>
                            <m:naryPr>
                              <m:chr m:val="∑"/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p>
                                <m:sSupPr>
                                  <m:ctrlP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</m:e>
                                <m:sup>
                                  <m: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e>
                      </m:func>
                    </m:oMath>
                  </m:oMathPara>
                </a14:m>
                <a:endParaRPr lang="en-US" altLang="zh-CN" sz="2800" dirty="0"/>
              </a:p>
              <a:p>
                <a:pPr marL="109537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80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80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  <m:sSup>
                            <m:sSupPr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en-US" altLang="zh-CN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zh-CN" altLang="en-US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  <m:r>
                            <a:rPr lang="en-US" altLang="zh-CN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p>
                            <m:sSupPr>
                              <m:ctrlPr>
                                <a:rPr lang="en-US" altLang="zh-CN" sz="28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fun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133300" y="1124744"/>
                <a:ext cx="8039100" cy="5111750"/>
              </a:xfrm>
              <a:blipFill>
                <a:blip r:embed="rId2"/>
                <a:stretch>
                  <a:fillRect l="-1365" t="-2148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18</a:t>
            </a:fld>
            <a:endParaRPr lang="zh-CN" altLang="en-US" dirty="0"/>
          </a:p>
        </p:txBody>
      </p:sp>
      <p:sp>
        <p:nvSpPr>
          <p:cNvPr id="5" name="下箭头 4"/>
          <p:cNvSpPr/>
          <p:nvPr/>
        </p:nvSpPr>
        <p:spPr>
          <a:xfrm>
            <a:off x="3792810" y="5046249"/>
            <a:ext cx="720080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5796136" y="3031722"/>
                <a:ext cx="1569072" cy="1111784"/>
              </a:xfrm>
              <a:prstGeom prst="rect">
                <a:avLst/>
              </a:prstGeom>
              <a:ln w="38100"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𝜌</m:t>
                      </m:r>
                      <m:nary>
                        <m:naryPr>
                          <m:chr m:val="∑"/>
                          <m:ctrlPr>
                            <a:rPr lang="en-US" altLang="zh-CN" sz="24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4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sz="24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sz="24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altLang="zh-CN" sz="24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6136" y="3031722"/>
                <a:ext cx="1569072" cy="111178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箭头连接符 9"/>
          <p:cNvCxnSpPr/>
          <p:nvPr/>
        </p:nvCxnSpPr>
        <p:spPr>
          <a:xfrm flipV="1">
            <a:off x="7408764" y="3224005"/>
            <a:ext cx="360040" cy="1440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44828" y="1916832"/>
            <a:ext cx="402705" cy="19806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3200" dirty="0"/>
              <a:t>正则化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268075" y="5897106"/>
                <a:ext cx="6192688" cy="792088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109537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acc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p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为单位矩阵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8075" y="5897106"/>
                <a:ext cx="6192688" cy="7920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442678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  L1</a:t>
            </a:r>
            <a:r>
              <a:rPr lang="zh-CN" altLang="en-US" sz="4000" dirty="0"/>
              <a:t>范数正则化（稀疏表示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611560" y="1844675"/>
                <a:ext cx="7886700" cy="4351338"/>
              </a:xfrm>
            </p:spPr>
            <p:txBody>
              <a:bodyPr>
                <a:normAutofit/>
              </a:bodyPr>
              <a:lstStyle/>
              <a:p>
                <a:pPr marL="109537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80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80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min</m:t>
                          </m:r>
                        </m:fName>
                        <m:e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nary>
                            <m:naryPr>
                              <m:chr m:val="∑"/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p>
                                <m:sSupPr>
                                  <m:ctrlP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</m:e>
                                <m:sup>
                                  <m:r>
                                    <a:rPr lang="en-US" altLang="zh-CN" sz="2800" i="1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  <m:nary>
                            <m:naryPr>
                              <m:chr m:val="∑"/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  <m:e>
                              <m:r>
                                <a:rPr lang="en-US" altLang="zh-CN" sz="28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800" b="0" i="1" smtClean="0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8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</m:nary>
                        </m:e>
                      </m:func>
                    </m:oMath>
                  </m:oMathPara>
                </a14:m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marL="109537" indent="0">
                  <a:buNone/>
                </a:pP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marL="109537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80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  <m:sSup>
                            <m:sSupPr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en-US" altLang="zh-CN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zh-CN" altLang="en-US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80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en-US" altLang="zh-CN" sz="2800" dirty="0"/>
              </a:p>
              <a:p>
                <a:pPr lvl="1"/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lvl="1"/>
                <a:r>
                  <a:rPr lang="zh-CN" altLang="en-US" sz="2800" dirty="0">
                    <a:solidFill>
                      <a:srgbClr val="0B5395"/>
                    </a:solidFill>
                  </a:rPr>
                  <a:t>没有解析解</a:t>
                </a: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lvl="1"/>
                <a:r>
                  <a:rPr lang="zh-CN" altLang="en-US" sz="2800" dirty="0">
                    <a:solidFill>
                      <a:srgbClr val="0B5395"/>
                    </a:solidFill>
                  </a:rPr>
                  <a:t>凸函数</a:t>
                </a:r>
                <a:r>
                  <a:rPr lang="en-US" altLang="zh-CN" sz="2800" dirty="0">
                    <a:solidFill>
                      <a:srgbClr val="0B5395"/>
                    </a:solidFill>
                  </a:rPr>
                  <a:t>——</a:t>
                </a:r>
                <a:r>
                  <a:rPr lang="zh-CN" altLang="en-US" sz="2800" dirty="0">
                    <a:solidFill>
                      <a:srgbClr val="0B5395"/>
                    </a:solidFill>
                  </a:rPr>
                  <a:t>凸优化求解</a:t>
                </a: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lvl="1"/>
                <a:r>
                  <a:rPr lang="en-US" altLang="zh-CN" sz="2800" dirty="0">
                    <a:solidFill>
                      <a:srgbClr val="0B5395"/>
                    </a:solidFill>
                  </a:rPr>
                  <a:t>L1</a:t>
                </a:r>
                <a:r>
                  <a:rPr lang="zh-CN" altLang="en-US" sz="2800" dirty="0">
                    <a:solidFill>
                      <a:srgbClr val="0B5395"/>
                    </a:solidFill>
                  </a:rPr>
                  <a:t>范数使得求得的解为稀疏解，即</a:t>
                </a:r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sz="2800" dirty="0">
                    <a:solidFill>
                      <a:srgbClr val="0B5395"/>
                    </a:solidFill>
                  </a:rPr>
                  <a:t>中的元素大部分为</a:t>
                </a:r>
                <a:r>
                  <a:rPr lang="en-US" altLang="zh-CN" sz="2800" dirty="0">
                    <a:solidFill>
                      <a:srgbClr val="0B5395"/>
                    </a:solidFill>
                  </a:rPr>
                  <a:t>0</a:t>
                </a:r>
                <a:r>
                  <a:rPr lang="zh-CN" altLang="en-US" sz="2800" dirty="0">
                    <a:solidFill>
                      <a:srgbClr val="0B5395"/>
                    </a:solidFill>
                  </a:rPr>
                  <a:t>。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611560" y="1844675"/>
                <a:ext cx="7886700" cy="4351338"/>
              </a:xfrm>
              <a:blipFill>
                <a:blip r:embed="rId2"/>
                <a:stretch>
                  <a:fillRect b="-32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19</a:t>
            </a:fld>
            <a:endParaRPr lang="zh-CN" altLang="en-US" dirty="0"/>
          </a:p>
        </p:txBody>
      </p:sp>
      <p:cxnSp>
        <p:nvCxnSpPr>
          <p:cNvPr id="6" name="直接箭头连接符 5"/>
          <p:cNvCxnSpPr/>
          <p:nvPr/>
        </p:nvCxnSpPr>
        <p:spPr>
          <a:xfrm>
            <a:off x="6438528" y="3645024"/>
            <a:ext cx="64807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圆角矩形 6"/>
          <p:cNvSpPr/>
          <p:nvPr/>
        </p:nvSpPr>
        <p:spPr>
          <a:xfrm>
            <a:off x="7216366" y="2132856"/>
            <a:ext cx="576064" cy="2649016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L1</a:t>
            </a:r>
            <a:r>
              <a:rPr lang="zh-CN" altLang="en-US" sz="2800" dirty="0"/>
              <a:t>范数</a:t>
            </a:r>
            <a:endParaRPr lang="en-US" altLang="zh-CN" sz="2800" dirty="0"/>
          </a:p>
          <a:p>
            <a:pPr algn="ctr"/>
            <a:r>
              <a:rPr lang="zh-CN" altLang="en-US" sz="2800" dirty="0"/>
              <a:t>正则化</a:t>
            </a:r>
          </a:p>
        </p:txBody>
      </p:sp>
    </p:spTree>
    <p:extLst>
      <p:ext uri="{BB962C8B-B14F-4D97-AF65-F5344CB8AC3E}">
        <p14:creationId xmlns:p14="http://schemas.microsoft.com/office/powerpoint/2010/main" val="29185261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 上节内容回顾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79512" y="1237902"/>
            <a:ext cx="7886700" cy="4351338"/>
          </a:xfrm>
        </p:spPr>
        <p:txBody>
          <a:bodyPr/>
          <a:lstStyle/>
          <a:p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模式识别、样本、特征、类的概念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模式识别的应用：举出至少三种。可以处理哪几种信号或数据？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模式识别系统的组成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预处理操作、特征提取与选择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相似度和距离：常用的距离有哪几种？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r>
              <a:rPr lang="en-US" altLang="zh-CN" sz="2800" dirty="0">
                <a:solidFill>
                  <a:srgbClr val="0B5395"/>
                </a:solidFill>
                <a:latin typeface="+mn-ea"/>
              </a:rPr>
              <a:t>KNN</a:t>
            </a: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分类算法的步骤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线性分类模型的形式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几种常见的线性模型学习方法（分类器）</a:t>
            </a:r>
          </a:p>
          <a:p>
            <a:endParaRPr lang="zh-CN" altLang="en-US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29474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人脸图像的线性表示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41684" y="1093887"/>
            <a:ext cx="7886700" cy="4351337"/>
          </a:xfrm>
        </p:spPr>
        <p:txBody>
          <a:bodyPr/>
          <a:lstStyle/>
          <a:p>
            <a:r>
              <a:rPr lang="zh-CN" altLang="en-US" sz="2800" dirty="0">
                <a:solidFill>
                  <a:srgbClr val="0B5395"/>
                </a:solidFill>
              </a:rPr>
              <a:t>一幅人脸图像可以近似表示为一组人脸图像的线性组合</a:t>
            </a:r>
            <a:endParaRPr lang="en-US" altLang="zh-CN" sz="2800" dirty="0">
              <a:solidFill>
                <a:srgbClr val="0B5395"/>
              </a:solidFill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20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232" y="4289531"/>
            <a:ext cx="1260140" cy="14401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6293" y="1983146"/>
            <a:ext cx="1281024" cy="144346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92280" y="2090495"/>
            <a:ext cx="1224136" cy="144585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54109" y="4288243"/>
            <a:ext cx="1347267" cy="1442737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280958" y="2243213"/>
            <a:ext cx="216277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=0.5</a:t>
            </a:r>
            <a:r>
              <a:rPr lang="zh-CN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*</a:t>
            </a:r>
          </a:p>
        </p:txBody>
      </p:sp>
      <p:sp>
        <p:nvSpPr>
          <p:cNvPr id="10" name="矩形 9"/>
          <p:cNvSpPr/>
          <p:nvPr/>
        </p:nvSpPr>
        <p:spPr>
          <a:xfrm>
            <a:off x="4775704" y="2351757"/>
            <a:ext cx="216277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+0.4*</a:t>
            </a:r>
            <a:endParaRPr lang="zh-CN" alt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363521" y="4768329"/>
            <a:ext cx="216277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+0.1*</a:t>
            </a:r>
            <a:endParaRPr lang="zh-CN" alt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253" y="1985438"/>
            <a:ext cx="1298881" cy="144117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5273127" y="4653136"/>
                <a:ext cx="922047" cy="923330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5400" b="0" i="1" cap="none" spc="0" smtClean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</m:oMath>
                  </m:oMathPara>
                </a14:m>
                <a:endParaRPr lang="zh-CN" altLang="en-US" sz="54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3127" y="4653136"/>
                <a:ext cx="922047" cy="92333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-62178" y="3598104"/>
            <a:ext cx="16157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估计出的图像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482431" y="5867956"/>
            <a:ext cx="16157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    原图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2120202" y="6008412"/>
                <a:ext cx="482453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[0.5, 0.4, 0.1]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0202" y="6008412"/>
                <a:ext cx="4824536" cy="523220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427067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人脸图像的稀疏表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21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8666" y="3531849"/>
            <a:ext cx="1249381" cy="14427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9866" y="3583913"/>
            <a:ext cx="1198034" cy="141478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78481" y="1363429"/>
            <a:ext cx="1281024" cy="14434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92796" y="3537251"/>
            <a:ext cx="1347267" cy="144273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9512" y="1338546"/>
            <a:ext cx="1260140" cy="14401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12883" y="1304351"/>
            <a:ext cx="1334789" cy="150854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33624" y="1213365"/>
            <a:ext cx="1327838" cy="1508549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413413" y="1706030"/>
            <a:ext cx="121219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=0.2</a:t>
            </a:r>
            <a:r>
              <a:rPr lang="zh-CN" altLang="en-U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*</a:t>
            </a:r>
            <a:endParaRPr lang="zh-CN" alt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830675" y="1706030"/>
            <a:ext cx="87075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+0</a:t>
            </a:r>
            <a:r>
              <a:rPr lang="zh-CN" altLang="en-U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*</a:t>
            </a:r>
            <a:endParaRPr lang="zh-CN" alt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87297" y="1733242"/>
            <a:ext cx="87075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+0</a:t>
            </a:r>
            <a:r>
              <a:rPr lang="zh-CN" altLang="en-U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*</a:t>
            </a:r>
            <a:endParaRPr lang="zh-CN" alt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20169" y="3990334"/>
            <a:ext cx="1838965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+…+0.8</a:t>
            </a:r>
            <a:r>
              <a:rPr lang="zh-CN" altLang="en-U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*</a:t>
            </a:r>
            <a:endParaRPr lang="zh-CN" alt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714135" y="3933056"/>
            <a:ext cx="87075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+0</a:t>
            </a:r>
            <a:r>
              <a:rPr lang="zh-CN" altLang="en-U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*</a:t>
            </a:r>
            <a:endParaRPr lang="zh-CN" alt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02920" y="3537251"/>
            <a:ext cx="1347267" cy="1442737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6097421" y="1733242"/>
            <a:ext cx="87075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+0</a:t>
            </a:r>
            <a:r>
              <a:rPr lang="zh-CN" altLang="en-U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*</a:t>
            </a:r>
            <a:endParaRPr lang="zh-CN" alt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271627" y="3991607"/>
            <a:ext cx="87075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+0</a:t>
            </a:r>
            <a:r>
              <a:rPr lang="zh-CN" altLang="en-U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*</a:t>
            </a:r>
            <a:endParaRPr lang="zh-CN" alt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1016654" y="5636862"/>
                <a:ext cx="708286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0.2, 0, 0, …,0.8, 0</m:t>
                        </m:r>
                      </m:e>
                    </m:d>
                    <m:r>
                      <a:rPr lang="zh-CN" altLang="en-US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800" dirty="0">
                    <a:solidFill>
                      <a:srgbClr val="0B5395"/>
                    </a:solidFill>
                  </a:rPr>
                  <a:t>表示系数大部分为</a:t>
                </a:r>
                <a:r>
                  <a:rPr lang="en-US" altLang="zh-CN" sz="2800" dirty="0">
                    <a:solidFill>
                      <a:srgbClr val="0B5395"/>
                    </a:solidFill>
                  </a:rPr>
                  <a:t>0</a:t>
                </a:r>
                <a:r>
                  <a:rPr lang="zh-CN" altLang="en-US" sz="2800" dirty="0">
                    <a:solidFill>
                      <a:srgbClr val="0B5395"/>
                    </a:solidFill>
                  </a:rPr>
                  <a:t>。</a:t>
                </a:r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6654" y="5636862"/>
                <a:ext cx="7082869" cy="523220"/>
              </a:xfrm>
              <a:prstGeom prst="rect">
                <a:avLst/>
              </a:prstGeom>
              <a:blipFill>
                <a:blip r:embed="rId9"/>
                <a:stretch>
                  <a:fillRect t="-20930" r="-6799" b="-348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020156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稀疏表示效果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0" y="1557338"/>
            <a:ext cx="8902700" cy="3141662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22</a:t>
            </a:fld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55576" y="4890467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</a:rPr>
              <a:t>原图像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915816" y="4941168"/>
            <a:ext cx="16561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</a:rPr>
              <a:t>表示系数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292080" y="4941168"/>
            <a:ext cx="1512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</a:rPr>
              <a:t>图像库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092280" y="4941167"/>
            <a:ext cx="17349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</a:rPr>
              <a:t>误差图像</a:t>
            </a:r>
          </a:p>
        </p:txBody>
      </p:sp>
    </p:spTree>
    <p:extLst>
      <p:ext uri="{BB962C8B-B14F-4D97-AF65-F5344CB8AC3E}">
        <p14:creationId xmlns:p14="http://schemas.microsoft.com/office/powerpoint/2010/main" val="4873049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467544" y="1628800"/>
            <a:ext cx="7886700" cy="4351337"/>
          </a:xfrm>
        </p:spPr>
        <p:txBody>
          <a:bodyPr/>
          <a:lstStyle/>
          <a:p>
            <a:pPr marL="109537" indent="0" algn="ctr">
              <a:buNone/>
            </a:pPr>
            <a:endParaRPr lang="en-US" altLang="zh-CN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9537" indent="0" algn="ctr">
              <a:buNone/>
            </a:pPr>
            <a:endParaRPr lang="en-US" altLang="zh-CN" sz="3600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9537" indent="0" algn="ctr">
              <a:buNone/>
            </a:pPr>
            <a:r>
              <a:rPr lang="zh-CN" altLang="en-US" sz="4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人脸识别系统设计</a:t>
            </a:r>
            <a:endParaRPr lang="en-US" altLang="zh-CN" sz="4400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9537" indent="0" algn="ctr">
              <a:buNone/>
            </a:pPr>
            <a:endParaRPr lang="en-US" altLang="zh-CN" sz="4400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9537" indent="0" algn="ctr">
              <a:buNone/>
            </a:pP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</a:t>
            </a:r>
            <a:r>
              <a:rPr lang="en-US" altLang="zh-CN" sz="2800" dirty="0">
                <a:solidFill>
                  <a:srgbClr val="0B5395"/>
                </a:solidFill>
                <a:latin typeface="+mn-ea"/>
                <a:cs typeface="Times New Roman" panose="02020603050405020304" pitchFamily="18" charset="0"/>
              </a:rPr>
              <a:t>--</a:t>
            </a:r>
            <a:r>
              <a:rPr lang="zh-CN" altLang="en-US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线性表示的人脸识别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64003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概要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41684" y="1021879"/>
            <a:ext cx="7886700" cy="435133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我们的任务是啥？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我们有啥？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如何提取人脸特征？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用啥分类算法？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如何评价我们的系统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95228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人脸识别的任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395536" y="1212388"/>
                <a:ext cx="7886700" cy="4351338"/>
              </a:xfrm>
            </p:spPr>
            <p:txBody>
              <a:bodyPr>
                <a:normAutofit/>
              </a:bodyPr>
              <a:lstStyle/>
              <a:p>
                <a:pPr marL="109537" indent="0">
                  <a:buNone/>
                </a:pPr>
                <a:r>
                  <a:rPr lang="zh-CN" altLang="en-US" sz="2800" dirty="0">
                    <a:solidFill>
                      <a:srgbClr val="0B5395"/>
                    </a:solidFill>
                    <a:latin typeface="+mn-ea"/>
                  </a:rPr>
                  <a:t>判断一幅人脸图像是谁，即：给定一幅待识别人脸图像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 dirty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y</m:t>
                    </m:r>
                  </m:oMath>
                </a14:m>
                <a:r>
                  <a:rPr lang="zh-CN" altLang="en-US" sz="2800" dirty="0">
                    <a:solidFill>
                      <a:srgbClr val="0B5395"/>
                    </a:solidFill>
                    <a:latin typeface="+mn-ea"/>
                  </a:rPr>
                  <a:t>，判断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y</m:t>
                    </m:r>
                  </m:oMath>
                </a14:m>
                <a:r>
                  <a:rPr lang="zh-CN" altLang="en-US" sz="2800" dirty="0">
                    <a:solidFill>
                      <a:srgbClr val="0B5395"/>
                    </a:solidFill>
                    <a:latin typeface="+mn-ea"/>
                  </a:rPr>
                  <a:t>的类别。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395536" y="1212388"/>
                <a:ext cx="7886700" cy="4351338"/>
              </a:xfrm>
              <a:blipFill>
                <a:blip r:embed="rId3"/>
                <a:stretch>
                  <a:fillRect l="-232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25</a:t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1907704" y="2636912"/>
            <a:ext cx="16677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右箭头 5"/>
          <p:cNvSpPr/>
          <p:nvPr/>
        </p:nvSpPr>
        <p:spPr>
          <a:xfrm>
            <a:off x="4211960" y="3604081"/>
            <a:ext cx="1224136" cy="3244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935049" y="3051874"/>
            <a:ext cx="1317990" cy="144655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zh-CN" altLang="en-US" sz="8800" b="1" dirty="0">
                <a:ln/>
                <a:solidFill>
                  <a:schemeClr val="accent3"/>
                </a:solidFill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41740564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训练数据库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683568" y="1340768"/>
                <a:ext cx="7886700" cy="4351337"/>
              </a:xfrm>
            </p:spPr>
            <p:txBody>
              <a:bodyPr/>
              <a:lstStyle/>
              <a:p>
                <a:r>
                  <a:rPr lang="zh-CN" altLang="en-US" sz="2500" dirty="0">
                    <a:solidFill>
                      <a:srgbClr val="0B5395"/>
                    </a:solidFill>
                  </a:rPr>
                  <a:t>每一类都有一幅或数幅已注册的人脸图像，即对于第</a:t>
                </a:r>
                <a:r>
                  <a:rPr lang="en-US" altLang="zh-CN" sz="2500" dirty="0" err="1">
                    <a:solidFill>
                      <a:srgbClr val="0B5395"/>
                    </a:solidFill>
                  </a:rPr>
                  <a:t>i</a:t>
                </a:r>
                <a:r>
                  <a:rPr lang="zh-CN" altLang="en-US" sz="2500" dirty="0">
                    <a:solidFill>
                      <a:srgbClr val="0B5395"/>
                    </a:solidFill>
                  </a:rPr>
                  <a:t>类，我们有如下数据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50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CN" sz="2500" b="0" i="1" smtClean="0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500" b="0" i="1" smtClean="0">
                                    <a:solidFill>
                                      <a:srgbClr val="0B539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500" b="0" i="1" smtClean="0">
                                    <a:solidFill>
                                      <a:srgbClr val="0B5395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zh-CN" sz="2500" b="0" i="1" smtClean="0">
                                    <a:solidFill>
                                      <a:srgbClr val="0B5395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500" b="0" i="1" smtClean="0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altLang="zh-CN" sz="2500" b="0" i="1" smtClean="0">
                                    <a:solidFill>
                                      <a:srgbClr val="0B539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500" b="0" i="1" smtClean="0">
                                    <a:solidFill>
                                      <a:srgbClr val="0B5395"/>
                                    </a:solidFill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</m:e>
                              <m:sub>
                                <m:r>
                                  <a:rPr lang="en-US" altLang="zh-CN" sz="2500" b="0" i="1" smtClean="0">
                                    <a:solidFill>
                                      <a:srgbClr val="0B5395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5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zh-CN" altLang="en-US" sz="25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其中</m:t>
                        </m:r>
                        <m:r>
                          <a:rPr lang="en-US" altLang="zh-CN" sz="25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25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5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5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500" b="0" i="1" smtClean="0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5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500" b="0" i="1" smtClean="0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𝑖𝑚</m:t>
                            </m:r>
                          </m:sub>
                        </m:sSub>
                      </m:e>
                    </m:d>
                    <m:r>
                      <a:rPr lang="en-US" altLang="zh-CN" sz="25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5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5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5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zh-CN" altLang="en-US" sz="25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为第</m:t>
                    </m:r>
                    <m:r>
                      <a:rPr lang="en-US" altLang="zh-CN" sz="25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zh-CN" altLang="en-US" sz="25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类的</m:t>
                    </m:r>
                    <m:r>
                      <a:rPr lang="zh-CN" altLang="en-US" sz="25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类别</m:t>
                    </m:r>
                    <m:r>
                      <a:rPr lang="zh-CN" altLang="en-US" sz="25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。</m:t>
                    </m:r>
                    <m:r>
                      <a:rPr lang="zh-CN" altLang="en-US" sz="25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所有</m:t>
                    </m:r>
                    <m:r>
                      <a:rPr lang="en-US" altLang="zh-CN" sz="25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zh-CN" altLang="en-US" sz="25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类的</m:t>
                    </m:r>
                    <m:r>
                      <a:rPr lang="zh-CN" altLang="en-US" sz="25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数据</m:t>
                    </m:r>
                    <m:r>
                      <a:rPr lang="en-US" altLang="zh-CN" sz="25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5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5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500" b="0" i="1" smtClean="0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500" b="0" i="1" smtClean="0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…</m:t>
                            </m:r>
                            <m: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5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…</m:t>
                        </m:r>
                        <m:sSub>
                          <m:sSubPr>
                            <m:ctrlP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5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500" b="0" i="1" smtClean="0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e>
                    </m:d>
                    <m:r>
                      <a:rPr lang="en-US" altLang="zh-CN" sz="2500" b="0" i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altLang="zh-CN" sz="2500" dirty="0">
                  <a:solidFill>
                    <a:srgbClr val="0B5395"/>
                  </a:solidFill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683568" y="1340768"/>
                <a:ext cx="7886700" cy="4351337"/>
              </a:xfrm>
              <a:blipFill>
                <a:blip r:embed="rId2"/>
                <a:stretch>
                  <a:fillRect l="-1082" t="-26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26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8543" y="2708920"/>
            <a:ext cx="4476750" cy="3190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881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特征提取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508298" y="1124744"/>
            <a:ext cx="7886700" cy="4351338"/>
          </a:xfrm>
        </p:spPr>
        <p:txBody>
          <a:bodyPr/>
          <a:lstStyle/>
          <a:p>
            <a:r>
              <a:rPr lang="zh-CN" altLang="en-US" sz="2800" dirty="0">
                <a:solidFill>
                  <a:srgbClr val="0B5395"/>
                </a:solidFill>
              </a:rPr>
              <a:t>任何模式识别的特征提取算法。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zh-CN" altLang="en-US" sz="2800" dirty="0">
                <a:solidFill>
                  <a:srgbClr val="0B5395"/>
                </a:solidFill>
              </a:rPr>
              <a:t>常用的人脸特征提取算法：</a:t>
            </a:r>
            <a:r>
              <a:rPr lang="en-US" altLang="zh-CN" sz="2800" dirty="0">
                <a:solidFill>
                  <a:srgbClr val="0B5395"/>
                </a:solidFill>
              </a:rPr>
              <a:t>LBP</a:t>
            </a:r>
            <a:r>
              <a:rPr lang="zh-CN" altLang="en-US" sz="2800" dirty="0">
                <a:solidFill>
                  <a:srgbClr val="0B5395"/>
                </a:solidFill>
              </a:rPr>
              <a:t>，</a:t>
            </a:r>
            <a:r>
              <a:rPr lang="en-US" altLang="zh-CN" sz="2800" dirty="0">
                <a:solidFill>
                  <a:srgbClr val="0B5395"/>
                </a:solidFill>
              </a:rPr>
              <a:t>Gabor</a:t>
            </a:r>
            <a:r>
              <a:rPr lang="zh-CN" altLang="en-US" sz="2800" dirty="0">
                <a:solidFill>
                  <a:srgbClr val="0B5395"/>
                </a:solidFill>
              </a:rPr>
              <a:t>。。。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zh-CN" altLang="en-US" sz="2800" dirty="0">
                <a:solidFill>
                  <a:srgbClr val="0B5395"/>
                </a:solidFill>
              </a:rPr>
              <a:t>最简单、最常用的的特征</a:t>
            </a:r>
            <a:r>
              <a:rPr lang="en-US" altLang="zh-CN" sz="2800" dirty="0">
                <a:solidFill>
                  <a:srgbClr val="0B5395"/>
                </a:solidFill>
              </a:rPr>
              <a:t>——</a:t>
            </a:r>
            <a:r>
              <a:rPr lang="zh-CN" altLang="en-US" sz="2800" dirty="0">
                <a:solidFill>
                  <a:srgbClr val="0B5395"/>
                </a:solidFill>
              </a:rPr>
              <a:t>灰度值</a:t>
            </a:r>
            <a:endParaRPr lang="en-US" altLang="zh-CN" sz="2800" dirty="0">
              <a:solidFill>
                <a:srgbClr val="0B5395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27</a:t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2339752" y="3149561"/>
            <a:ext cx="16677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右箭头 5"/>
          <p:cNvSpPr/>
          <p:nvPr/>
        </p:nvSpPr>
        <p:spPr>
          <a:xfrm>
            <a:off x="4318627" y="4030300"/>
            <a:ext cx="688444" cy="1440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2452764"/>
              </p:ext>
            </p:extLst>
          </p:nvPr>
        </p:nvGraphicFramePr>
        <p:xfrm>
          <a:off x="5436096" y="3230573"/>
          <a:ext cx="311696" cy="22250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116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56875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特征变换</a:t>
            </a:r>
            <a:r>
              <a:rPr lang="en-US" altLang="zh-CN" sz="4000" dirty="0"/>
              <a:t>1</a:t>
            </a:r>
            <a:r>
              <a:rPr lang="zh-CN" altLang="en-US" sz="4000" dirty="0"/>
              <a:t>：重采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28</a:t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971600" y="1772816"/>
            <a:ext cx="16677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938848" y="4293096"/>
            <a:ext cx="2004708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00x200=60000</a:t>
            </a:r>
            <a:endParaRPr lang="zh-CN" altLang="en-US" sz="32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2843808" y="2708920"/>
            <a:ext cx="864096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内容占位符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4067944" y="2550325"/>
            <a:ext cx="558998" cy="76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3510909" y="3402519"/>
            <a:ext cx="2004708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0x20</a:t>
            </a:r>
          </a:p>
          <a:p>
            <a:pPr algn="ctr"/>
            <a:r>
              <a:rPr lang="en-US" altLang="zh-CN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=600</a:t>
            </a:r>
            <a:endParaRPr lang="zh-CN" altLang="en-US" sz="32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819440" y="2365659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重采样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724128" y="1919647"/>
            <a:ext cx="309634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像相邻像素之间有很大的相似性。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5868144" y="3517983"/>
            <a:ext cx="252028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en-US" altLang="zh-CN" sz="2800" dirty="0">
                <a:solidFill>
                  <a:srgbClr val="0B53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rgbClr val="0B53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去近邻像素的灰度值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6012160" y="5108704"/>
            <a:ext cx="25202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en-US" altLang="zh-CN" sz="2800" dirty="0">
                <a:solidFill>
                  <a:srgbClr val="0B53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solidFill>
                  <a:srgbClr val="0B53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插值</a:t>
            </a:r>
          </a:p>
        </p:txBody>
      </p:sp>
    </p:spTree>
    <p:extLst>
      <p:ext uri="{BB962C8B-B14F-4D97-AF65-F5344CB8AC3E}">
        <p14:creationId xmlns:p14="http://schemas.microsoft.com/office/powerpoint/2010/main" val="34126212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特征变换</a:t>
            </a:r>
            <a:r>
              <a:rPr lang="en-US" altLang="zh-CN" sz="4000" dirty="0"/>
              <a:t>2</a:t>
            </a:r>
            <a:r>
              <a:rPr lang="zh-CN" altLang="en-US" sz="4000" dirty="0"/>
              <a:t>：线性变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-1" y="922486"/>
                <a:ext cx="9830916" cy="593551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zh-CN" altLang="en-US" sz="3000" dirty="0">
                    <a:solidFill>
                      <a:srgbClr val="0B5395"/>
                    </a:solidFill>
                  </a:rPr>
                  <a:t>主成分分析（</a:t>
                </a:r>
                <a:r>
                  <a:rPr lang="en-US" altLang="zh-CN" sz="3000" dirty="0">
                    <a:solidFill>
                      <a:srgbClr val="0B5395"/>
                    </a:solidFill>
                  </a:rPr>
                  <a:t>PCA</a:t>
                </a:r>
                <a:r>
                  <a:rPr lang="zh-CN" altLang="en-US" sz="3000" dirty="0">
                    <a:solidFill>
                      <a:srgbClr val="0B5395"/>
                    </a:solidFill>
                  </a:rPr>
                  <a:t>）</a:t>
                </a:r>
                <a:endParaRPr lang="en-US" altLang="zh-CN" sz="3000" dirty="0">
                  <a:solidFill>
                    <a:srgbClr val="0B5395"/>
                  </a:solidFill>
                </a:endParaRPr>
              </a:p>
              <a:p>
                <a:endParaRPr lang="en-US" altLang="zh-CN" sz="3000" dirty="0">
                  <a:solidFill>
                    <a:srgbClr val="0B5395"/>
                  </a:solidFill>
                </a:endParaRPr>
              </a:p>
              <a:p>
                <a:pPr marL="849313" lvl="1" indent="-457200">
                  <a:buFont typeface="+mj-ea"/>
                  <a:buAutoNum type="circleNumDbPlain"/>
                </a:pPr>
                <a:r>
                  <a:rPr lang="zh-CN" altLang="en-US" sz="2600" dirty="0">
                    <a:solidFill>
                      <a:srgbClr val="0B5395"/>
                    </a:solidFill>
                  </a:rPr>
                  <a:t>零均值化</a:t>
                </a:r>
                <a:endParaRPr lang="en-US" altLang="zh-CN" sz="2600" dirty="0">
                  <a:solidFill>
                    <a:srgbClr val="0B5395"/>
                  </a:solidFill>
                </a:endParaRPr>
              </a:p>
              <a:p>
                <a:pPr marL="392113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b="0" i="1" dirty="0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n-US" altLang="zh-CN" sz="2200" i="1" dirty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200" dirty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200" i="1" dirty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200" dirty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altLang="zh-CN" sz="2200" dirty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mean</m:t>
                      </m:r>
                      <m:d>
                        <m:dPr>
                          <m:ctrlP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altLang="zh-CN" sz="2200" dirty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200" b="0" i="0" dirty="0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m:rPr>
                          <m:sty m:val="p"/>
                        </m:rPr>
                        <a:rPr lang="en-US" altLang="zh-CN" sz="2200" dirty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mean</m:t>
                      </m:r>
                      <m:d>
                        <m:dPr>
                          <m:ctrlP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altLang="zh-CN" sz="2200" dirty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200" i="1" dirty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sz="2200" i="1" dirty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200" i="1" dirty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2200" i="1" dirty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200" i="1" dirty="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200" i="1" dirty="0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 dirty="0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200" i="1" dirty="0">
                                      <a:solidFill>
                                        <a:srgbClr val="0B5395"/>
                                      </a:solidFill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</m:e>
                          </m:nary>
                        </m:e>
                      </m:nary>
                    </m:oMath>
                  </m:oMathPara>
                </a14:m>
                <a:endParaRPr lang="en-US" altLang="zh-CN" sz="2200" dirty="0">
                  <a:solidFill>
                    <a:srgbClr val="0B5395"/>
                  </a:solidFill>
                </a:endParaRPr>
              </a:p>
              <a:p>
                <a:pPr marL="849313" lvl="1" indent="-457200">
                  <a:buFont typeface="+mj-ea"/>
                  <a:buAutoNum type="circleNumDbPlain" startAt="2"/>
                </a:pPr>
                <a:r>
                  <a:rPr lang="zh-CN" altLang="en-US" sz="2600" dirty="0">
                    <a:solidFill>
                      <a:srgbClr val="0B5395"/>
                    </a:solidFill>
                  </a:rPr>
                  <a:t>求协方差矩阵</a:t>
                </a:r>
                <a:endParaRPr lang="en-US" altLang="zh-CN" sz="2600" dirty="0">
                  <a:solidFill>
                    <a:srgbClr val="0B5395"/>
                  </a:solidFill>
                </a:endParaRPr>
              </a:p>
              <a:p>
                <a:pPr marL="392113" lvl="1" indent="0">
                  <a:buNone/>
                </a:pP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marL="392113" lvl="1" indent="0">
                  <a:buNone/>
                </a:pPr>
                <a:r>
                  <a:rPr lang="en-US" altLang="zh-CN" sz="3000" dirty="0">
                    <a:solidFill>
                      <a:srgbClr val="0B5395"/>
                    </a:solidFill>
                  </a:rPr>
                  <a:t>	    </a:t>
                </a:r>
                <a14:m>
                  <m:oMath xmlns:m="http://schemas.openxmlformats.org/officeDocument/2006/math">
                    <m:r>
                      <a:rPr lang="en-US" altLang="zh-CN" sz="2200" b="0" i="0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200" dirty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C</m:t>
                    </m:r>
                    <m:r>
                      <a:rPr lang="en-US" altLang="zh-CN" sz="2200" b="0" i="0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200" b="0" i="1" dirty="0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200" b="0" i="1" dirty="0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200" b="0" i="1" dirty="0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CN" sz="2200" b="0" i="1" dirty="0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altLang="zh-CN" sz="2200" b="0" i="1" dirty="0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den>
                    </m:f>
                    <m:r>
                      <a:rPr lang="en-US" altLang="zh-CN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𝑋</m:t>
                    </m:r>
                    <m:sSup>
                      <m:sSupPr>
                        <m:ctrlPr>
                          <a:rPr lang="en-US" altLang="zh-CN" sz="2200" i="1" dirty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i="1" dirty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p>
                        <m:r>
                          <a:rPr lang="en-US" altLang="zh-CN" sz="2200" i="1" dirty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CN" sz="2200" b="0" i="0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CN" sz="2200" dirty="0">
                    <a:solidFill>
                      <a:srgbClr val="0B5395"/>
                    </a:solidFill>
                  </a:rPr>
                  <a:t>x</a:t>
                </a:r>
                <a14:m>
                  <m:oMath xmlns:m="http://schemas.openxmlformats.org/officeDocument/2006/math">
                    <m:r>
                      <a:rPr lang="en-US" altLang="zh-CN" sz="2200" i="1" dirty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200" dirty="0">
                    <a:solidFill>
                      <a:srgbClr val="0B5395"/>
                    </a:solidFill>
                  </a:rPr>
                  <a:t>维</a:t>
                </a:r>
                <a:r>
                  <a:rPr lang="en-US" altLang="zh-CN" sz="2200" dirty="0">
                    <a:solidFill>
                      <a:srgbClr val="0B5395"/>
                    </a:solidFill>
                  </a:rPr>
                  <a:t>,    </a:t>
                </a:r>
                <a14:m>
                  <m:oMath xmlns:m="http://schemas.openxmlformats.org/officeDocument/2006/math">
                    <m:r>
                      <a:rPr lang="en-US" altLang="zh-CN" sz="2200" i="1" dirty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为</m:t>
                    </m:r>
                    <m:r>
                      <a:rPr lang="zh-CN" altLang="en-US" sz="2200" i="1" dirty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一个</m:t>
                    </m:r>
                    <m:r>
                      <a:rPr lang="zh-CN" altLang="en-US" sz="220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图像</m:t>
                    </m:r>
                    <m:r>
                      <a:rPr lang="zh-CN" altLang="en-US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的</m:t>
                    </m:r>
                    <m:r>
                      <a:rPr lang="zh-CN" altLang="en-US" sz="2200" i="1" dirty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维数</m:t>
                    </m:r>
                    <m:r>
                      <a:rPr lang="zh-CN" altLang="en-US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200" dirty="0">
                  <a:solidFill>
                    <a:srgbClr val="0B5395"/>
                  </a:solidFill>
                </a:endParaRPr>
              </a:p>
              <a:p>
                <a:pPr marL="392113" lvl="1" indent="0">
                  <a:buNone/>
                </a:pPr>
                <a:endParaRPr lang="en-US" altLang="zh-CN" dirty="0">
                  <a:solidFill>
                    <a:srgbClr val="0B5395"/>
                  </a:solidFill>
                </a:endParaRPr>
              </a:p>
              <a:p>
                <a:pPr marL="849313" lvl="1" indent="-457200">
                  <a:buFont typeface="+mj-ea"/>
                  <a:buAutoNum type="circleNumDbPlain" startAt="3"/>
                </a:pPr>
                <a:r>
                  <a:rPr lang="zh-CN" altLang="en-US" sz="2600" dirty="0">
                    <a:solidFill>
                      <a:srgbClr val="0B5395"/>
                    </a:solidFill>
                  </a:rPr>
                  <a:t>求</a:t>
                </a:r>
                <a14:m>
                  <m:oMath xmlns:m="http://schemas.openxmlformats.org/officeDocument/2006/math">
                    <m:r>
                      <a:rPr lang="en-US" altLang="zh-CN" sz="2600" i="1" dirty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zh-CN" altLang="en-US" sz="2600" dirty="0">
                    <a:solidFill>
                      <a:srgbClr val="0B5395"/>
                    </a:solidFill>
                  </a:rPr>
                  <a:t>的特征值和特征向量</a:t>
                </a:r>
                <a:endParaRPr lang="en-US" altLang="zh-CN" sz="2600" dirty="0">
                  <a:solidFill>
                    <a:srgbClr val="0B5395"/>
                  </a:solidFill>
                </a:endParaRPr>
              </a:p>
              <a:p>
                <a:pPr marL="392113" lvl="1" indent="0">
                  <a:buNone/>
                </a:pP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marL="392113" lvl="1" indent="0">
                  <a:buNone/>
                </a:pPr>
                <a:r>
                  <a:rPr lang="en-US" altLang="zh-CN" dirty="0">
                    <a:solidFill>
                      <a:srgbClr val="0B5395"/>
                    </a:solidFill>
                  </a:rPr>
                  <a:t>	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i="1" dirty="0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 dirty="0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a:rPr lang="en-US" altLang="zh-CN" sz="2200" b="0" i="1" dirty="0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CN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𝐶𝑉</m:t>
                    </m:r>
                    <m:r>
                      <a:rPr lang="en-US" altLang="zh-CN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CN" sz="2200" dirty="0">
                    <a:solidFill>
                      <a:srgbClr val="0B5395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200" i="1" dirty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CN" altLang="en-US" sz="2200" dirty="0">
                    <a:solidFill>
                      <a:srgbClr val="0B5395"/>
                    </a:solidFill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zh-CN" altLang="en-US" sz="2200" dirty="0">
                    <a:solidFill>
                      <a:srgbClr val="0B5395"/>
                    </a:solidFill>
                  </a:rPr>
                  <a:t>的特征值对角矩阵</a:t>
                </a:r>
                <a14:m>
                  <m:oMath xmlns:m="http://schemas.openxmlformats.org/officeDocument/2006/math">
                    <m:r>
                      <a:rPr lang="zh-CN" altLang="en-US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，</m:t>
                    </m:r>
                    <m:r>
                      <a:rPr lang="en-US" altLang="zh-CN" sz="2200" i="1" dirty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𝑉</m:t>
                    </m:r>
                    <m:r>
                      <a:rPr lang="zh-CN" altLang="en-US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是</m:t>
                    </m:r>
                    <m:r>
                      <a:rPr lang="zh-CN" altLang="en-US" sz="2200" i="1" dirty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特征</m:t>
                    </m:r>
                    <m:r>
                      <a:rPr lang="zh-CN" altLang="en-US" sz="220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向量</m:t>
                    </m:r>
                    <m:r>
                      <a:rPr lang="zh-CN" altLang="en-US" sz="2200" i="1" dirty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矩阵</m:t>
                    </m:r>
                    <m:r>
                      <a:rPr lang="zh-CN" altLang="en-US" sz="2200" b="0" i="1" dirty="0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200" dirty="0">
                  <a:solidFill>
                    <a:srgbClr val="0B5395"/>
                  </a:solidFill>
                </a:endParaRPr>
              </a:p>
              <a:p>
                <a:pPr marL="392113" lvl="1" indent="0">
                  <a:buNone/>
                </a:pPr>
                <a:endParaRPr lang="en-US" altLang="zh-CN" dirty="0">
                  <a:solidFill>
                    <a:srgbClr val="0B5395"/>
                  </a:solidFill>
                </a:endParaRPr>
              </a:p>
              <a:p>
                <a:pPr marL="849313" lvl="1" indent="-457200">
                  <a:buFont typeface="+mj-ea"/>
                  <a:buAutoNum type="circleNumDbPlain" startAt="4"/>
                </a:pPr>
                <a:r>
                  <a:rPr lang="zh-CN" altLang="en-US" sz="2600" dirty="0">
                    <a:solidFill>
                      <a:srgbClr val="0B5395"/>
                    </a:solidFill>
                  </a:rPr>
                  <a:t>对应最大的</a:t>
                </a:r>
                <a:r>
                  <a:rPr lang="en-US" altLang="zh-CN" sz="2600" dirty="0">
                    <a:solidFill>
                      <a:srgbClr val="0B5395"/>
                    </a:solidFill>
                  </a:rPr>
                  <a:t>d</a:t>
                </a:r>
                <a:r>
                  <a:rPr lang="zh-CN" altLang="en-US" sz="2600" dirty="0">
                    <a:solidFill>
                      <a:srgbClr val="0B5395"/>
                    </a:solidFill>
                  </a:rPr>
                  <a:t>个特征值对应的特征向量组成转置矩阵</a:t>
                </a:r>
                <a:endParaRPr lang="en-US" altLang="zh-CN" sz="2600" dirty="0">
                  <a:solidFill>
                    <a:srgbClr val="0B5395"/>
                  </a:solidFill>
                </a:endParaRPr>
              </a:p>
              <a:p>
                <a:pPr marL="392113" lvl="1" indent="0">
                  <a:buNone/>
                </a:pPr>
                <a:r>
                  <a:rPr lang="en-US" altLang="zh-CN" sz="2600" dirty="0">
                    <a:solidFill>
                      <a:srgbClr val="0B5395"/>
                    </a:solidFill>
                  </a:rPr>
                  <a:t>	   W</a:t>
                </a:r>
                <a:r>
                  <a:rPr lang="zh-CN" altLang="en-US" sz="2600" dirty="0">
                    <a:solidFill>
                      <a:srgbClr val="0B5395"/>
                    </a:solidFill>
                  </a:rPr>
                  <a:t>：</a:t>
                </a:r>
                <a:r>
                  <a:rPr lang="en-US" altLang="zh-CN" sz="2600" dirty="0" err="1">
                    <a:solidFill>
                      <a:srgbClr val="0B5395"/>
                    </a:solidFill>
                  </a:rPr>
                  <a:t>nxd</a:t>
                </a:r>
                <a:r>
                  <a:rPr lang="zh-CN" altLang="en-US" sz="2600" dirty="0">
                    <a:solidFill>
                      <a:srgbClr val="0B5395"/>
                    </a:solidFill>
                  </a:rPr>
                  <a:t>维</a:t>
                </a:r>
                <a:r>
                  <a:rPr lang="en-US" altLang="zh-CN" sz="2600" dirty="0">
                    <a:solidFill>
                      <a:srgbClr val="0B5395"/>
                    </a:solidFill>
                  </a:rPr>
                  <a:t>.</a:t>
                </a:r>
              </a:p>
              <a:p>
                <a:pPr marL="392113" lvl="1" indent="0">
                  <a:buNone/>
                </a:pPr>
                <a:endParaRPr lang="en-US" altLang="zh-CN" dirty="0"/>
              </a:p>
              <a:p>
                <a:pPr marL="392113" lvl="1" indent="0">
                  <a:buNone/>
                </a:pPr>
                <a:r>
                  <a:rPr lang="en-US" altLang="zh-CN" dirty="0"/>
                  <a:t>	</a:t>
                </a:r>
              </a:p>
              <a:p>
                <a:pPr marL="849313" lvl="1" indent="-457200">
                  <a:buFont typeface="+mj-lt"/>
                  <a:buAutoNum type="arabicPeriod"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-1" y="922486"/>
                <a:ext cx="9830916" cy="5935514"/>
              </a:xfrm>
              <a:blipFill>
                <a:blip r:embed="rId2"/>
                <a:stretch>
                  <a:fillRect l="-1116" t="-28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06837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 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07504" y="980728"/>
            <a:ext cx="8902700" cy="511175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人脸图像处理基础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人脸图像的线性表示</a:t>
            </a:r>
            <a:r>
              <a:rPr lang="en-US" altLang="zh-CN" sz="2800" dirty="0">
                <a:solidFill>
                  <a:srgbClr val="0B5395"/>
                </a:solidFill>
                <a:latin typeface="+mn-ea"/>
              </a:rPr>
              <a:t>--</a:t>
            </a: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线性回归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人脸图像的稀疏表示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基于线性表示的人脸识别系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81753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395536" y="1484784"/>
                <a:ext cx="7886700" cy="4351338"/>
              </a:xfrm>
            </p:spPr>
            <p:txBody>
              <a:bodyPr/>
              <a:lstStyle/>
              <a:p>
                <a:pPr marL="623887" indent="-514350">
                  <a:buFont typeface="+mj-ea"/>
                  <a:buAutoNum type="circleNumDbPlain" startAt="5"/>
                </a:pPr>
                <a:r>
                  <a:rPr lang="en-US" altLang="zh-CN" sz="2400" dirty="0">
                    <a:solidFill>
                      <a:srgbClr val="0B5395"/>
                    </a:solidFill>
                  </a:rPr>
                  <a:t>PCA</a:t>
                </a:r>
                <a:r>
                  <a:rPr lang="zh-CN" altLang="en-US" sz="2400" dirty="0">
                    <a:solidFill>
                      <a:srgbClr val="0B5395"/>
                    </a:solidFill>
                  </a:rPr>
                  <a:t>特征</a:t>
                </a:r>
                <a14:m>
                  <m:oMath xmlns:m="http://schemas.openxmlformats.org/officeDocument/2006/math">
                    <m:r>
                      <a:rPr lang="zh-CN" altLang="en-US" sz="2400" b="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变换</m:t>
                    </m:r>
                  </m:oMath>
                </a14:m>
                <a:endParaRPr lang="en-US" altLang="zh-CN" sz="2400" b="0" i="1" dirty="0">
                  <a:solidFill>
                    <a:srgbClr val="0B5395"/>
                  </a:solidFill>
                  <a:latin typeface="Cambria Math" panose="02040503050406030204" pitchFamily="18" charset="0"/>
                </a:endParaRPr>
              </a:p>
              <a:p>
                <a:pPr marL="109537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0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0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0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p>
                          <m:r>
                            <a:rPr lang="en-US" altLang="zh-CN" sz="20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altLang="zh-CN" sz="20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0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zh-CN" sz="2000" i="1" dirty="0">
                  <a:solidFill>
                    <a:srgbClr val="0B539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0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000" i="1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altLang="zh-CN" sz="20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000" i="1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zh-CN" sz="2000" i="1" dirty="0">
                  <a:solidFill>
                    <a:srgbClr val="0B539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0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000" i="1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altLang="zh-CN" sz="20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000" i="1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zh-CN" sz="2000" i="1" dirty="0">
                  <a:solidFill>
                    <a:srgbClr val="0B539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395536" y="1484784"/>
                <a:ext cx="7886700" cy="4351338"/>
              </a:xfrm>
              <a:blipFill>
                <a:blip r:embed="rId2"/>
                <a:stretch>
                  <a:fillRect t="-25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61985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69676" y="1825625"/>
            <a:ext cx="7886700" cy="4351338"/>
          </a:xfrm>
        </p:spPr>
        <p:txBody>
          <a:bodyPr/>
          <a:lstStyle/>
          <a:p>
            <a:r>
              <a:rPr lang="en-US" altLang="zh-CN" sz="2800" dirty="0">
                <a:solidFill>
                  <a:srgbClr val="0B5395"/>
                </a:solidFill>
              </a:rPr>
              <a:t>PCA</a:t>
            </a:r>
            <a:r>
              <a:rPr lang="zh-CN" altLang="en-US" sz="2800" dirty="0">
                <a:solidFill>
                  <a:srgbClr val="0B5395"/>
                </a:solidFill>
              </a:rPr>
              <a:t>的解释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392113" lvl="1" indent="0">
              <a:buNone/>
            </a:pPr>
            <a:r>
              <a:rPr lang="zh-CN" altLang="en-US" sz="2400" dirty="0">
                <a:solidFill>
                  <a:srgbClr val="0B5395"/>
                </a:solidFill>
              </a:rPr>
              <a:t>把数据变换到一个新的坐标系统</a:t>
            </a:r>
            <a:endParaRPr lang="en-US" altLang="zh-CN" sz="2400" dirty="0">
              <a:solidFill>
                <a:srgbClr val="0B5395"/>
              </a:solidFill>
            </a:endParaRPr>
          </a:p>
          <a:p>
            <a:pPr marL="392113" lvl="1" indent="0">
              <a:buNone/>
            </a:pPr>
            <a:r>
              <a:rPr lang="zh-CN" altLang="en-US" sz="2400" dirty="0">
                <a:solidFill>
                  <a:srgbClr val="0B5395"/>
                </a:solidFill>
              </a:rPr>
              <a:t>中，使得这一数据的任何投影的</a:t>
            </a:r>
            <a:endParaRPr lang="en-US" altLang="zh-CN" sz="2400" dirty="0">
              <a:solidFill>
                <a:srgbClr val="0B5395"/>
              </a:solidFill>
            </a:endParaRPr>
          </a:p>
          <a:p>
            <a:pPr marL="392113" lvl="1" indent="0">
              <a:buNone/>
            </a:pPr>
            <a:r>
              <a:rPr lang="zh-CN" altLang="en-US" sz="2400" dirty="0">
                <a:solidFill>
                  <a:srgbClr val="0B5395"/>
                </a:solidFill>
              </a:rPr>
              <a:t>第一大方差在第一个坐标（称为</a:t>
            </a:r>
            <a:endParaRPr lang="en-US" altLang="zh-CN" sz="2400" dirty="0">
              <a:solidFill>
                <a:srgbClr val="0B5395"/>
              </a:solidFill>
            </a:endParaRPr>
          </a:p>
          <a:p>
            <a:pPr marL="392113" lvl="1" indent="0">
              <a:buNone/>
            </a:pPr>
            <a:r>
              <a:rPr lang="zh-CN" altLang="en-US" sz="2400" dirty="0">
                <a:solidFill>
                  <a:srgbClr val="0B5395"/>
                </a:solidFill>
              </a:rPr>
              <a:t>第一主成分）上，第二大方差在</a:t>
            </a:r>
            <a:endParaRPr lang="en-US" altLang="zh-CN" sz="2400" dirty="0">
              <a:solidFill>
                <a:srgbClr val="0B5395"/>
              </a:solidFill>
            </a:endParaRPr>
          </a:p>
          <a:p>
            <a:pPr marL="392113" lvl="1" indent="0">
              <a:buNone/>
            </a:pPr>
            <a:r>
              <a:rPr lang="zh-CN" altLang="en-US" sz="2400" dirty="0">
                <a:solidFill>
                  <a:srgbClr val="0B5395"/>
                </a:solidFill>
              </a:rPr>
              <a:t>第二个坐标（第二主成分）上，</a:t>
            </a:r>
            <a:endParaRPr lang="en-US" altLang="zh-CN" sz="2400" dirty="0">
              <a:solidFill>
                <a:srgbClr val="0B5395"/>
              </a:solidFill>
            </a:endParaRPr>
          </a:p>
          <a:p>
            <a:pPr marL="392113" lvl="1" indent="0">
              <a:buNone/>
            </a:pPr>
            <a:r>
              <a:rPr lang="zh-CN" altLang="en-US" sz="2400" dirty="0">
                <a:solidFill>
                  <a:srgbClr val="0B5395"/>
                </a:solidFill>
              </a:rPr>
              <a:t>依次类推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31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5157192"/>
            <a:ext cx="5216412" cy="58081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22369" y="1082081"/>
            <a:ext cx="3604612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5830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41684" y="1165894"/>
            <a:ext cx="7886700" cy="4351338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</a:rPr>
              <a:t>最直观的分类思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32</a:t>
            </a:fld>
            <a:endParaRPr lang="zh-CN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4263163"/>
              </p:ext>
            </p:extLst>
          </p:nvPr>
        </p:nvGraphicFramePr>
        <p:xfrm>
          <a:off x="933224" y="2132856"/>
          <a:ext cx="7128697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3732466" imgH="1921954" progId="Visio.Drawing.6">
                  <p:embed/>
                </p:oleObj>
              </mc:Choice>
              <mc:Fallback>
                <p:oleObj name="Visio" r:id="rId3" imgW="3732466" imgH="19219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224" y="2132856"/>
                        <a:ext cx="7128697" cy="3672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6405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 回顾：</a:t>
            </a:r>
            <a:r>
              <a:rPr lang="en-US" altLang="zh-CN" sz="3600" i="1" dirty="0"/>
              <a:t>K</a:t>
            </a:r>
            <a:r>
              <a:rPr lang="zh-CN" altLang="en-US" sz="3600" dirty="0"/>
              <a:t>最近邻分类器（</a:t>
            </a:r>
            <a:r>
              <a:rPr lang="en-US" altLang="zh-CN" sz="3600" dirty="0"/>
              <a:t>KNN</a:t>
            </a:r>
            <a:r>
              <a:rPr lang="zh-CN" altLang="en-US" sz="3600" dirty="0"/>
              <a:t>）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-180528" y="1124744"/>
            <a:ext cx="7886700" cy="4351338"/>
          </a:xfrm>
        </p:spPr>
        <p:txBody>
          <a:bodyPr/>
          <a:lstStyle/>
          <a:p>
            <a:pPr marL="849313" lvl="1" indent="-457200" eaLnBrk="1" hangingPunct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800" dirty="0">
                <a:solidFill>
                  <a:srgbClr val="0B5395"/>
                </a:solidFill>
              </a:rPr>
              <a:t>计算待分类点到所有训练样本的距离，选出距离最短的</a:t>
            </a:r>
            <a:r>
              <a:rPr lang="en-US" altLang="zh-CN" sz="2800" dirty="0">
                <a:solidFill>
                  <a:srgbClr val="0B5395"/>
                </a:solidFill>
              </a:rPr>
              <a:t>k</a:t>
            </a:r>
            <a:r>
              <a:rPr lang="zh-CN" altLang="en-US" sz="2800" dirty="0">
                <a:solidFill>
                  <a:srgbClr val="0B5395"/>
                </a:solidFill>
              </a:rPr>
              <a:t>个训练样本；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849313" lvl="1" indent="-457200" eaLnBrk="1" hangingPunct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800" dirty="0">
                <a:solidFill>
                  <a:srgbClr val="0B5395"/>
                </a:solidFill>
              </a:rPr>
              <a:t>统计</a:t>
            </a:r>
            <a:r>
              <a:rPr lang="en-US" altLang="zh-CN" sz="2800" dirty="0">
                <a:solidFill>
                  <a:srgbClr val="0B5395"/>
                </a:solidFill>
              </a:rPr>
              <a:t>k</a:t>
            </a:r>
            <a:r>
              <a:rPr lang="zh-CN" altLang="en-US" sz="2800" dirty="0">
                <a:solidFill>
                  <a:srgbClr val="0B5395"/>
                </a:solidFill>
              </a:rPr>
              <a:t>个样本所在的类；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849313" lvl="1" indent="-457200" eaLnBrk="1" hangingPunct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800" dirty="0">
                <a:solidFill>
                  <a:srgbClr val="0B5395"/>
                </a:solidFill>
              </a:rPr>
              <a:t>将待分类点分配给包含</a:t>
            </a:r>
            <a:r>
              <a:rPr lang="en-US" altLang="zh-CN" sz="2800" dirty="0">
                <a:solidFill>
                  <a:srgbClr val="0B5395"/>
                </a:solidFill>
              </a:rPr>
              <a:t>k</a:t>
            </a:r>
            <a:r>
              <a:rPr lang="zh-CN" altLang="en-US" sz="2800" dirty="0">
                <a:solidFill>
                  <a:srgbClr val="0B5395"/>
                </a:solidFill>
              </a:rPr>
              <a:t>个训练样本中数目最多的类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109537" indent="0" algn="ctr">
              <a:buNone/>
            </a:pPr>
            <a:endParaRPr lang="en-US" altLang="zh-CN" dirty="0"/>
          </a:p>
          <a:p>
            <a:pPr marL="109537" indent="0" algn="ctr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33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9832" y="4179954"/>
            <a:ext cx="2638425" cy="2390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379969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000" dirty="0"/>
              <a:t> 最近邻分类（</a:t>
            </a:r>
            <a:r>
              <a:rPr lang="en-US" altLang="zh-CN" sz="3000" dirty="0"/>
              <a:t>NN</a:t>
            </a:r>
            <a:r>
              <a:rPr lang="zh-CN" altLang="en-US" sz="3000" dirty="0"/>
              <a:t>）</a:t>
            </a:r>
            <a:r>
              <a:rPr lang="en-US" altLang="zh-CN" sz="3000" dirty="0"/>
              <a:t>——KNN</a:t>
            </a:r>
            <a:r>
              <a:rPr lang="zh-CN" altLang="en-US" sz="3000" dirty="0"/>
              <a:t>的简化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07504" y="1196752"/>
            <a:ext cx="7886700" cy="4351337"/>
          </a:xfrm>
        </p:spPr>
        <p:txBody>
          <a:bodyPr>
            <a:normAutofit/>
          </a:bodyPr>
          <a:lstStyle/>
          <a:p>
            <a:pPr marL="623887" indent="-51435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800" dirty="0">
                <a:solidFill>
                  <a:srgbClr val="0B5395"/>
                </a:solidFill>
              </a:rPr>
              <a:t>计算待分类点到所有训练样本的距离；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623887" indent="-51435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800" dirty="0">
                <a:solidFill>
                  <a:srgbClr val="0B5395"/>
                </a:solidFill>
              </a:rPr>
              <a:t>将待分类点分配给距离最小的那个训练样本所在的类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34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864" y="3600391"/>
            <a:ext cx="2638425" cy="2390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078965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467544" y="1412776"/>
            <a:ext cx="7886700" cy="4351337"/>
          </a:xfrm>
        </p:spPr>
        <p:txBody>
          <a:bodyPr>
            <a:normAutofit/>
          </a:bodyPr>
          <a:lstStyle/>
          <a:p>
            <a:endParaRPr lang="en-US" altLang="zh-CN" sz="2800" dirty="0"/>
          </a:p>
          <a:p>
            <a:pPr marL="452437" indent="-342900"/>
            <a:r>
              <a:rPr lang="zh-CN" altLang="en-US" sz="2800" dirty="0">
                <a:solidFill>
                  <a:srgbClr val="0B5395"/>
                </a:solidFill>
              </a:rPr>
              <a:t>分类的关键：计算待识别样本到各类的距离。或者计算待识别样本和各类之间的相似度。</a:t>
            </a:r>
            <a:endParaRPr lang="en-US" altLang="zh-CN" sz="2800" dirty="0">
              <a:solidFill>
                <a:srgbClr val="0B5395"/>
              </a:solidFill>
            </a:endParaRPr>
          </a:p>
          <a:p>
            <a:endParaRPr lang="en-US" altLang="zh-CN" sz="2800" dirty="0">
              <a:solidFill>
                <a:srgbClr val="0B5395"/>
              </a:solidFill>
            </a:endParaRPr>
          </a:p>
          <a:p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en-US" altLang="zh-CN" sz="2800" dirty="0">
                <a:solidFill>
                  <a:srgbClr val="0B5395"/>
                </a:solidFill>
              </a:rPr>
              <a:t>     NN</a:t>
            </a:r>
            <a:r>
              <a:rPr lang="zh-CN" altLang="en-US" sz="2800" dirty="0">
                <a:solidFill>
                  <a:srgbClr val="0B5395"/>
                </a:solidFill>
              </a:rPr>
              <a:t>的分类依据：用距离待识别样本最近的样本代表本类，该距离    作为本类到待识别样本的距离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3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611627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611560" y="1628800"/>
            <a:ext cx="7886700" cy="4351337"/>
          </a:xfrm>
        </p:spPr>
        <p:txBody>
          <a:bodyPr>
            <a:normAutofit/>
          </a:bodyPr>
          <a:lstStyle/>
          <a:p>
            <a:pPr marL="109537" indent="0" algn="ctr">
              <a:buNone/>
            </a:pPr>
            <a:endParaRPr lang="en-US" altLang="zh-CN" sz="3600" dirty="0"/>
          </a:p>
          <a:p>
            <a:pPr marL="109537" indent="0" algn="ctr">
              <a:buNone/>
            </a:pPr>
            <a:endParaRPr lang="en-US" altLang="zh-CN" sz="3600" dirty="0"/>
          </a:p>
          <a:p>
            <a:pPr marL="109537" indent="0" algn="ctr">
              <a:buNone/>
            </a:pPr>
            <a:endParaRPr lang="en-US" altLang="zh-CN" sz="3600" dirty="0">
              <a:solidFill>
                <a:srgbClr val="0B5395"/>
              </a:solidFill>
            </a:endParaRPr>
          </a:p>
          <a:p>
            <a:pPr marL="109537" indent="0" algn="ctr">
              <a:buNone/>
            </a:pPr>
            <a:r>
              <a:rPr lang="zh-CN" altLang="en-US" sz="3600" dirty="0">
                <a:solidFill>
                  <a:srgbClr val="0B5395"/>
                </a:solidFill>
              </a:rPr>
              <a:t>基于线性表示（线性回归）的分类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06838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539552" y="1556792"/>
                <a:ext cx="7886700" cy="4351337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sz="2800" dirty="0">
                    <a:solidFill>
                      <a:srgbClr val="0B5395"/>
                    </a:solidFill>
                  </a:rPr>
                  <a:t>线性子空间思想：一副人脸图像可由本类人脸图像线性表示。</a:t>
                </a: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zh-CN" altLang="en-US" sz="280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其中，</m:t>
                    </m:r>
                    <m:r>
                      <a:rPr lang="en-US" altLang="zh-CN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为测试图像</m:t>
                    </m:r>
                    <m:r>
                      <a:rPr lang="zh-CN" altLang="en-US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，</m:t>
                    </m:r>
                    <m:sSub>
                      <m:sSubPr>
                        <m:ctrlPr>
                          <a:rPr lang="en-US" altLang="zh-CN" sz="280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𝑖𝑚</m:t>
                            </m:r>
                          </m:sub>
                        </m:sSub>
                      </m:e>
                    </m:d>
                    <m:r>
                      <a:rPr lang="zh-CN" altLang="en-US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为</m:t>
                    </m:r>
                    <m:r>
                      <a:rPr lang="zh-CN" altLang="en-US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第</m:t>
                    </m:r>
                    <m:r>
                      <a:rPr lang="en-US" altLang="zh-CN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zh-CN" altLang="en-US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类训练</m:t>
                    </m:r>
                  </m:oMath>
                </a14:m>
                <a:r>
                  <a:rPr lang="zh-CN" altLang="en-US" sz="2800" dirty="0">
                    <a:solidFill>
                      <a:srgbClr val="0B5395"/>
                    </a:solidFill>
                  </a:rPr>
                  <a:t>，</a:t>
                </a:r>
                <a:r>
                  <a:rPr lang="en-US" altLang="zh-CN" sz="2800" dirty="0">
                    <a:solidFill>
                      <a:srgbClr val="0B5395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en-US" altLang="zh-CN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zh-CN" altLang="en-US" sz="2800" dirty="0">
                    <a:solidFill>
                      <a:srgbClr val="0B5395"/>
                    </a:solidFill>
                  </a:rPr>
                  <a:t>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2800" b="0" i="1" smtClean="0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2800" b="0" i="1" smtClean="0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  <m:r>
                      <a:rPr lang="zh-CN" altLang="en-US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为</m:t>
                    </m:r>
                    <m:r>
                      <a:rPr lang="zh-CN" altLang="en-US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表示</m:t>
                    </m:r>
                    <m:r>
                      <a:rPr lang="zh-CN" altLang="en-US" sz="280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系数</m:t>
                    </m:r>
                    <m:r>
                      <a:rPr lang="zh-CN" altLang="en-US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800" b="0" dirty="0">
                  <a:solidFill>
                    <a:srgbClr val="0B5395"/>
                  </a:solidFill>
                </a:endParaRPr>
              </a:p>
              <a:p>
                <a:endParaRPr lang="en-US" altLang="zh-CN" sz="2800" b="0" dirty="0">
                  <a:solidFill>
                    <a:srgbClr val="0B5395"/>
                  </a:solidFill>
                </a:endParaRPr>
              </a:p>
              <a:p>
                <a:r>
                  <a:rPr lang="zh-CN" altLang="en-US" sz="2800" dirty="0">
                    <a:solidFill>
                      <a:srgbClr val="0B5395"/>
                    </a:solidFill>
                  </a:rPr>
                  <a:t>由最小二乘或者脊回归求解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80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altLang="zh-CN" sz="2800" i="1">
                                <a:solidFill>
                                  <a:srgbClr val="0B5395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800" i="1" dirty="0">
                    <a:solidFill>
                      <a:srgbClr val="0B5395"/>
                    </a:solidFill>
                    <a:latin typeface="Cambria Math" panose="020405030504060302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539552" y="1556792"/>
                <a:ext cx="7886700" cy="4351337"/>
              </a:xfrm>
              <a:blipFill>
                <a:blip r:embed="rId2"/>
                <a:stretch>
                  <a:fillRect l="-1392" t="-2381" r="-3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37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686000" y="2564904"/>
                <a:ext cx="5400600" cy="576064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109537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𝑖𝑚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𝑖𝑚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6000" y="2564904"/>
                <a:ext cx="5400600" cy="57606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743008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基于线性回归的分类准则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467544" y="1340768"/>
            <a:ext cx="7886700" cy="4351338"/>
          </a:xfrm>
        </p:spPr>
        <p:txBody>
          <a:bodyPr>
            <a:normAutofit/>
          </a:bodyPr>
          <a:lstStyle/>
          <a:p>
            <a:pPr marL="109537" indent="0">
              <a:buNone/>
            </a:pPr>
            <a:r>
              <a:rPr lang="zh-CN" altLang="en-US" sz="2800" dirty="0">
                <a:solidFill>
                  <a:srgbClr val="0B5395"/>
                </a:solidFill>
              </a:rPr>
              <a:t>测试图像到第</a:t>
            </a:r>
            <a:r>
              <a:rPr lang="en-US" altLang="zh-CN" sz="2800" dirty="0" err="1">
                <a:solidFill>
                  <a:srgbClr val="0B5395"/>
                </a:solidFill>
              </a:rPr>
              <a:t>i</a:t>
            </a:r>
            <a:r>
              <a:rPr lang="zh-CN" altLang="en-US" sz="2800" dirty="0">
                <a:solidFill>
                  <a:srgbClr val="0B5395"/>
                </a:solidFill>
              </a:rPr>
              <a:t>类的距离：</a:t>
            </a:r>
            <a:r>
              <a:rPr lang="zh-CN" altLang="en-US" sz="2800" dirty="0">
                <a:solidFill>
                  <a:srgbClr val="0000FF"/>
                </a:solidFill>
              </a:rPr>
              <a:t>测试图像在第</a:t>
            </a:r>
            <a:r>
              <a:rPr lang="en-US" altLang="zh-CN" sz="2800" dirty="0" err="1">
                <a:solidFill>
                  <a:srgbClr val="0000FF"/>
                </a:solidFill>
              </a:rPr>
              <a:t>i</a:t>
            </a:r>
            <a:r>
              <a:rPr lang="zh-CN" altLang="en-US" sz="2800" dirty="0">
                <a:solidFill>
                  <a:srgbClr val="0000FF"/>
                </a:solidFill>
              </a:rPr>
              <a:t>类的表示误差。</a:t>
            </a:r>
            <a:endParaRPr lang="en-US" altLang="zh-CN" sz="2800" dirty="0">
              <a:solidFill>
                <a:srgbClr val="0000FF"/>
              </a:solidFill>
            </a:endParaRPr>
          </a:p>
          <a:p>
            <a:pPr marL="109537" indent="0">
              <a:buNone/>
            </a:pPr>
            <a:endParaRPr lang="en-US" altLang="zh-CN" sz="2800" dirty="0">
              <a:solidFill>
                <a:srgbClr val="0000FF"/>
              </a:solidFill>
            </a:endParaRPr>
          </a:p>
          <a:p>
            <a:pPr marL="109537" indent="0">
              <a:buNone/>
            </a:pPr>
            <a:endParaRPr lang="en-US" altLang="zh-CN" sz="2800" dirty="0">
              <a:solidFill>
                <a:srgbClr val="0000FF"/>
              </a:solidFill>
            </a:endParaRPr>
          </a:p>
          <a:p>
            <a:pPr marL="109537" indent="0">
              <a:buNone/>
            </a:pPr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38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901512" y="2418833"/>
                <a:ext cx="3024336" cy="864096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||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acc>
                        <m:accPr>
                          <m:chr m:val="̂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|</m:t>
                      </m:r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1512" y="2418833"/>
                <a:ext cx="3024336" cy="86409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3006738" y="4360994"/>
                <a:ext cx="2808312" cy="864096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 </m:t>
                      </m:r>
                      <m:func>
                        <m:func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800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6738" y="4360994"/>
                <a:ext cx="2808312" cy="86409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111026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 基于线性表示的人脸识别算法流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内容占位符 4"/>
              <p:cNvGraphicFramePr>
                <a:graphicFrameLocks noGrp="1"/>
              </p:cNvGraphicFramePr>
              <p:nvPr>
                <p:ph idx="4294967295"/>
                <p:extLst>
                  <p:ext uri="{D42A27DB-BD31-4B8C-83A1-F6EECF244321}">
                    <p14:modId xmlns:p14="http://schemas.microsoft.com/office/powerpoint/2010/main" val="709065773"/>
                  </p:ext>
                </p:extLst>
              </p:nvPr>
            </p:nvGraphicFramePr>
            <p:xfrm>
              <a:off x="0" y="1125538"/>
              <a:ext cx="8902700" cy="5399806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</mc:Choice>
        <mc:Fallback xmlns="">
          <p:graphicFrame>
            <p:nvGraphicFramePr>
              <p:cNvPr id="5" name="内容占位符 4"/>
              <p:cNvGraphicFramePr>
                <a:graphicFrameLocks noGrp="1"/>
              </p:cNvGraphicFramePr>
              <p:nvPr>
                <p:ph idx="4294967295"/>
                <p:extLst>
                  <p:ext uri="{D42A27DB-BD31-4B8C-83A1-F6EECF244321}">
                    <p14:modId xmlns:p14="http://schemas.microsoft.com/office/powerpoint/2010/main" val="709065773"/>
                  </p:ext>
                </p:extLst>
              </p:nvPr>
            </p:nvGraphicFramePr>
            <p:xfrm>
              <a:off x="0" y="1125538"/>
              <a:ext cx="8902700" cy="5399806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p:graphicFrame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3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66805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501724" y="692696"/>
            <a:ext cx="7886700" cy="3487142"/>
          </a:xfrm>
        </p:spPr>
        <p:txBody>
          <a:bodyPr>
            <a:normAutofit/>
          </a:bodyPr>
          <a:lstStyle/>
          <a:p>
            <a:pPr marL="109537" indent="0">
              <a:buNone/>
            </a:pPr>
            <a:endParaRPr lang="en-US" altLang="zh-CN" sz="4400" b="1" dirty="0"/>
          </a:p>
          <a:p>
            <a:pPr marL="109537" indent="0">
              <a:buNone/>
            </a:pPr>
            <a:endParaRPr lang="en-US" altLang="zh-CN" sz="4400" b="1" dirty="0"/>
          </a:p>
          <a:p>
            <a:pPr marL="109537" indent="0">
              <a:buNone/>
            </a:pPr>
            <a:endParaRPr lang="en-US" altLang="zh-CN" sz="4400" b="1" dirty="0"/>
          </a:p>
          <a:p>
            <a:pPr marL="109537" indent="0" algn="ctr">
              <a:buNone/>
            </a:pPr>
            <a:r>
              <a:rPr lang="zh-CN" altLang="en-US" sz="4400" b="1" dirty="0">
                <a:solidFill>
                  <a:srgbClr val="0B5395"/>
                </a:solidFill>
              </a:rPr>
              <a:t>人脸图像处理基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953930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基于稀疏表示的人脸识别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539552" y="1124744"/>
            <a:ext cx="7886700" cy="4999410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</a:rPr>
              <a:t>出发点：不同类别的人脸图像之间存在相似性，例如人脸结构（分为额头、眼睛、鼻子、嘴等不同部分）、光照、姿势等。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zh-CN" altLang="en-US" sz="2800" dirty="0">
                <a:solidFill>
                  <a:srgbClr val="0B5395"/>
                </a:solidFill>
              </a:rPr>
              <a:t>方法：用所有类别的人脸图像来表示测试图像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40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331644" y="3140968"/>
                <a:ext cx="6552728" cy="110360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109537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𝑖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𝑖𝑚</m:t>
                              </m:r>
                            </m:sub>
                          </m:sSub>
                        </m:e>
                      </m:nary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4" y="3140968"/>
                <a:ext cx="6552728" cy="1103604"/>
              </a:xfrm>
              <a:prstGeom prst="rect">
                <a:avLst/>
              </a:prstGeom>
              <a:blipFill>
                <a:blip r:embed="rId3"/>
                <a:stretch>
                  <a:fillRect b="-21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336573" y="4869160"/>
                <a:ext cx="6552728" cy="1026963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109537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sz="2800" b="0" i="1" smtClean="0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6573" y="4869160"/>
                <a:ext cx="6552728" cy="102696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260748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251520" y="1412776"/>
                <a:ext cx="8606780" cy="4351338"/>
              </a:xfrm>
            </p:spPr>
            <p:txBody>
              <a:bodyPr>
                <a:noAutofit/>
              </a:bodyPr>
              <a:lstStyle/>
              <a:p>
                <a:r>
                  <a:rPr lang="en-US" altLang="zh-CN" sz="2800" dirty="0">
                    <a:solidFill>
                      <a:srgbClr val="0B5395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1-optimization problem</a:t>
                </a:r>
                <a:endParaRPr lang="zh-CN" altLang="en-US" sz="2800" dirty="0">
                  <a:solidFill>
                    <a:srgbClr val="0B539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altLang="zh-CN" sz="2800" dirty="0">
                  <a:solidFill>
                    <a:srgbClr val="0B539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altLang="zh-CN" sz="2800" b="0" i="1" smtClean="0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B5395"/>
                          </a:solidFill>
                          <a:latin typeface="Cambria Math" panose="02040503050406030204" pitchFamily="18" charset="0"/>
                        </a:rPr>
                        <m:t>𝑎𝑟𝑔</m:t>
                      </m:r>
                      <m:func>
                        <m:funcPr>
                          <m:ctrlP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800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  <m:sSup>
                            <m:sSupPr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zh-CN" altLang="en-US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  <m:r>
                            <a:rPr lang="en-US" altLang="zh-CN" sz="2800" i="1">
                              <a:solidFill>
                                <a:srgbClr val="0B5395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  <m:sub>
                              <m:r>
                                <a:rPr lang="en-US" altLang="zh-CN" sz="2800" i="1">
                                  <a:solidFill>
                                    <a:srgbClr val="0B5395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en-US" altLang="zh-CN" sz="2800" dirty="0">
                  <a:solidFill>
                    <a:srgbClr val="0B539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>
                  <a:buNone/>
                </a:pPr>
                <a:endParaRPr lang="en-US" altLang="zh-CN" sz="2800" dirty="0">
                  <a:solidFill>
                    <a:srgbClr val="0B539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09537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sz="280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sz="280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</m:acc>
                    <m:r>
                      <a:rPr lang="en-US" altLang="zh-CN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[</m:t>
                    </m:r>
                    <m:sSub>
                      <m:sSubPr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… </m:t>
                    </m:r>
                    <m:sSub>
                      <m:sSubPr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𝑖𝑚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en-US" sz="2800" dirty="0">
                    <a:solidFill>
                      <a:srgbClr val="0B5395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大部分为</a:t>
                </a:r>
                <a:r>
                  <a:rPr lang="en-US" altLang="zh-CN" sz="2800" dirty="0">
                    <a:solidFill>
                      <a:srgbClr val="0B5395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800" dirty="0">
                    <a:solidFill>
                      <a:srgbClr val="0B5395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251520" y="1412776"/>
                <a:ext cx="8606780" cy="4351338"/>
              </a:xfrm>
              <a:blipFill>
                <a:blip r:embed="rId2"/>
                <a:stretch>
                  <a:fillRect l="-1275" t="-2521" r="-56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94731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 基于稀疏表示人脸识别的分类准则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448630" y="1412776"/>
            <a:ext cx="7886700" cy="4351338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</a:rPr>
              <a:t>分类准则</a:t>
            </a:r>
            <a:r>
              <a:rPr lang="en-US" altLang="zh-CN" sz="2800" dirty="0">
                <a:solidFill>
                  <a:srgbClr val="0B5395"/>
                </a:solidFill>
              </a:rPr>
              <a:t>1:</a:t>
            </a:r>
            <a:r>
              <a:rPr lang="zh-CN" altLang="en-US" sz="2800" dirty="0">
                <a:solidFill>
                  <a:srgbClr val="0B5395"/>
                </a:solidFill>
              </a:rPr>
              <a:t>表示误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42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952313" y="2724349"/>
                <a:ext cx="2808312" cy="864096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||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acc>
                        <m:accPr>
                          <m:chr m:val="̂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|</m:t>
                      </m:r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2313" y="2724349"/>
                <a:ext cx="2808312" cy="86409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952313" y="4467970"/>
                <a:ext cx="2808312" cy="864096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func>
                        <m:func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2313" y="4467970"/>
                <a:ext cx="2808312" cy="86409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220039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 基于稀疏表示人脸识别的分类准则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539552" y="1340768"/>
            <a:ext cx="7886700" cy="4351338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</a:rPr>
              <a:t>分类准则</a:t>
            </a:r>
            <a:r>
              <a:rPr lang="en-US" altLang="zh-CN" sz="2800" dirty="0">
                <a:solidFill>
                  <a:srgbClr val="0B5395"/>
                </a:solidFill>
              </a:rPr>
              <a:t>2</a:t>
            </a:r>
            <a:r>
              <a:rPr lang="zh-CN" altLang="en-US" sz="2800" dirty="0">
                <a:solidFill>
                  <a:srgbClr val="0B5395"/>
                </a:solidFill>
              </a:rPr>
              <a:t>：表示稀疏</a:t>
            </a:r>
            <a:endParaRPr lang="en-US" altLang="zh-CN" sz="2800" dirty="0">
              <a:solidFill>
                <a:srgbClr val="0B5395"/>
              </a:solidFill>
            </a:endParaRPr>
          </a:p>
          <a:p>
            <a:endParaRPr lang="en-US" altLang="zh-CN" sz="2800" dirty="0">
              <a:solidFill>
                <a:srgbClr val="0B5395"/>
              </a:solidFill>
            </a:endParaRPr>
          </a:p>
          <a:p>
            <a:pPr marL="109537" indent="0">
              <a:buNone/>
            </a:pPr>
            <a:r>
              <a:rPr lang="zh-CN" altLang="en-US" sz="2800" dirty="0">
                <a:solidFill>
                  <a:srgbClr val="0B5395"/>
                </a:solidFill>
              </a:rPr>
              <a:t>本类样本对应的表示系数更大。</a:t>
            </a:r>
            <a:endParaRPr lang="en-US" altLang="zh-CN" sz="2800" dirty="0">
              <a:solidFill>
                <a:srgbClr val="0B5395"/>
              </a:solidFill>
            </a:endParaRPr>
          </a:p>
          <a:p>
            <a:endParaRPr lang="en-US" altLang="zh-CN" sz="2800" dirty="0">
              <a:solidFill>
                <a:srgbClr val="0B5395"/>
              </a:solidFill>
            </a:endParaRPr>
          </a:p>
          <a:p>
            <a:endParaRPr lang="zh-CN" altLang="en-US" sz="2800" dirty="0">
              <a:solidFill>
                <a:srgbClr val="0B5395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43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3227467"/>
            <a:ext cx="4629150" cy="3019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894827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556642" y="1412776"/>
            <a:ext cx="7886700" cy="4351338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</a:rPr>
              <a:t>分类准则</a:t>
            </a:r>
            <a:r>
              <a:rPr lang="en-US" altLang="zh-CN" sz="2800" dirty="0">
                <a:solidFill>
                  <a:srgbClr val="0B5395"/>
                </a:solidFill>
              </a:rPr>
              <a:t>2</a:t>
            </a:r>
            <a:r>
              <a:rPr lang="zh-CN" altLang="en-US" sz="2800" dirty="0">
                <a:solidFill>
                  <a:srgbClr val="0B5395"/>
                </a:solidFill>
              </a:rPr>
              <a:t>：表示稀疏</a:t>
            </a:r>
            <a:endParaRPr lang="en-US" altLang="zh-CN" sz="2800" dirty="0">
              <a:solidFill>
                <a:srgbClr val="0B5395"/>
              </a:solidFill>
            </a:endParaRPr>
          </a:p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44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787484" y="2318022"/>
                <a:ext cx="3312368" cy="108012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||</m:t>
                      </m:r>
                      <m:acc>
                        <m:accPr>
                          <m:chr m:val="̂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||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acc>
                            <m:accPr>
                              <m:chr m:val="̂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</m:acc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7484" y="2318022"/>
                <a:ext cx="3312368" cy="10801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3095836" y="4509120"/>
                <a:ext cx="2808312" cy="864096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func>
                        <m:func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ax</m:t>
                              </m:r>
                            </m:e>
                            <m:lim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5836" y="4509120"/>
                <a:ext cx="2808312" cy="86409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1505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人脸识别系统评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0" y="1700213"/>
                <a:ext cx="7886700" cy="4351337"/>
              </a:xfrm>
            </p:spPr>
            <p:txBody>
              <a:bodyPr>
                <a:normAutofit/>
              </a:bodyPr>
              <a:lstStyle/>
              <a:p>
                <a:pPr marL="109537" indent="0" algn="ctr">
                  <a:buNone/>
                </a:pPr>
                <a:r>
                  <a:rPr lang="zh-CN" altLang="en-US" sz="2800" dirty="0">
                    <a:solidFill>
                      <a:srgbClr val="0B5395"/>
                    </a:solidFill>
                  </a:rPr>
                  <a:t>识别</a:t>
                </a:r>
                <a14:m>
                  <m:oMath xmlns:m="http://schemas.openxmlformats.org/officeDocument/2006/math">
                    <m:r>
                      <a:rPr lang="zh-CN" altLang="en-US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率</m:t>
                    </m:r>
                    <m:r>
                      <a:rPr lang="en-US" altLang="zh-CN" sz="2800" b="0" i="1" smtClean="0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𝑁𝑢𝑚</m:t>
                        </m:r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正确</m:t>
                        </m:r>
                        <m:r>
                          <a:rPr lang="zh-CN" altLang="en-US" sz="280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识别</m:t>
                        </m:r>
                        <m:r>
                          <a:rPr lang="zh-CN" altLang="en-US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的</m:t>
                        </m:r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样本</m:t>
                        </m:r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𝑁𝑢𝑚</m:t>
                        </m:r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测试样本</m:t>
                        </m:r>
                        <m:r>
                          <a:rPr lang="zh-CN" altLang="en-US" sz="280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总数</m:t>
                        </m:r>
                        <m:r>
                          <a:rPr lang="en-US" altLang="zh-CN" sz="2800" b="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marL="109537" indent="0" algn="ctr">
                  <a:buNone/>
                </a:pP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marL="109537" indent="0" algn="ctr">
                  <a:buNone/>
                </a:pPr>
                <a:r>
                  <a:rPr lang="zh-CN" altLang="en-US" sz="2800" dirty="0">
                    <a:solidFill>
                      <a:srgbClr val="0B5395"/>
                    </a:solidFill>
                  </a:rPr>
                  <a:t>误识率</a:t>
                </a:r>
                <a14:m>
                  <m:oMath xmlns:m="http://schemas.openxmlformats.org/officeDocument/2006/math">
                    <m:r>
                      <a:rPr lang="en-US" altLang="zh-CN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𝑁𝑢𝑚</m:t>
                        </m:r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800" i="1" smtClean="0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错误</m:t>
                        </m:r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识别的样本</m:t>
                        </m:r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𝑁𝑢𝑚</m:t>
                        </m:r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测试样本总数</m:t>
                        </m:r>
                        <m:r>
                          <a:rPr lang="en-US" altLang="zh-CN" sz="2800" i="1">
                            <a:solidFill>
                              <a:srgbClr val="0B5395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marL="109537" indent="0" algn="ctr">
                  <a:buNone/>
                </a:pPr>
                <a:endParaRPr lang="en-US" altLang="zh-CN" sz="2800" dirty="0">
                  <a:solidFill>
                    <a:srgbClr val="0B5395"/>
                  </a:solidFill>
                </a:endParaRPr>
              </a:p>
              <a:p>
                <a:pPr marL="109537" indent="0" algn="ctr">
                  <a:buNone/>
                </a:pPr>
                <a:r>
                  <a:rPr lang="zh-CN" altLang="en-US" sz="2800" dirty="0">
                    <a:solidFill>
                      <a:srgbClr val="0B5395"/>
                    </a:solidFill>
                  </a:rPr>
                  <a:t>误识率</a:t>
                </a:r>
                <a:r>
                  <a:rPr lang="en-US" altLang="zh-CN" sz="2800" dirty="0">
                    <a:solidFill>
                      <a:srgbClr val="0B5395"/>
                    </a:solidFill>
                  </a:rPr>
                  <a:t>=1-</a:t>
                </a:r>
                <a:r>
                  <a:rPr lang="zh-CN" altLang="en-US" sz="2800" dirty="0">
                    <a:solidFill>
                      <a:srgbClr val="0B5395"/>
                    </a:solidFill>
                  </a:rPr>
                  <a:t>识别</a:t>
                </a:r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0B5395"/>
                        </a:solidFill>
                        <a:latin typeface="Cambria Math" panose="02040503050406030204" pitchFamily="18" charset="0"/>
                      </a:rPr>
                      <m:t>率</m:t>
                    </m:r>
                  </m:oMath>
                </a14:m>
                <a:endParaRPr lang="zh-CN" altLang="en-US" sz="2800" dirty="0">
                  <a:solidFill>
                    <a:srgbClr val="0B5395"/>
                  </a:solidFill>
                </a:endParaRP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0" y="1700213"/>
                <a:ext cx="7886700" cy="4351337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41366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人脸识别的应用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1043608" y="1315790"/>
            <a:ext cx="6918126" cy="504056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4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643446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计算机视觉的三个不同阶段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23528" y="1196752"/>
            <a:ext cx="849694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800" dirty="0">
              <a:solidFill>
                <a:srgbClr val="0B5395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-level</a:t>
            </a:r>
          </a:p>
          <a:p>
            <a:pPr lvl="1"/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images(</a:t>
            </a:r>
            <a:r>
              <a:rPr lang="zh-CN" altLang="en-US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像</a:t>
            </a: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                images(</a:t>
            </a:r>
            <a:r>
              <a:rPr lang="zh-CN" altLang="en-US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像</a:t>
            </a: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altLang="zh-CN" sz="2800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-level</a:t>
            </a:r>
          </a:p>
          <a:p>
            <a:pPr lvl="1"/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images(</a:t>
            </a:r>
            <a:r>
              <a:rPr lang="zh-CN" altLang="en-US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像</a:t>
            </a: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                features(</a:t>
            </a:r>
            <a:r>
              <a:rPr lang="zh-CN" altLang="en-US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征</a:t>
            </a: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-level</a:t>
            </a:r>
          </a:p>
          <a:p>
            <a:pPr lvl="1"/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features(</a:t>
            </a:r>
            <a:r>
              <a:rPr lang="zh-CN" altLang="en-US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征</a:t>
            </a: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                analysis(</a:t>
            </a:r>
            <a:r>
              <a:rPr lang="zh-CN" altLang="en-US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析</a:t>
            </a: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Line 10"/>
          <p:cNvSpPr>
            <a:spLocks noChangeShapeType="1"/>
          </p:cNvSpPr>
          <p:nvPr/>
        </p:nvSpPr>
        <p:spPr bwMode="auto">
          <a:xfrm>
            <a:off x="3707904" y="3645024"/>
            <a:ext cx="9144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3707904" y="4941168"/>
            <a:ext cx="9144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3635896" y="2348880"/>
            <a:ext cx="9144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34915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/>
              <a:t>几个例子</a:t>
            </a:r>
            <a:endParaRPr lang="zh-CN" altLang="en-US" sz="4000" dirty="0"/>
          </a:p>
        </p:txBody>
      </p:sp>
      <p:sp>
        <p:nvSpPr>
          <p:cNvPr id="3" name="文本框 2"/>
          <p:cNvSpPr txBox="1"/>
          <p:nvPr/>
        </p:nvSpPr>
        <p:spPr>
          <a:xfrm>
            <a:off x="680343" y="1162676"/>
            <a:ext cx="77768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ow-Level</a:t>
            </a:r>
            <a:endParaRPr lang="zh-CN" altLang="en-US" sz="2800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 descr="Y:\www\barmitzvah\savblu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590800"/>
            <a:ext cx="3505200" cy="2628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Y:\www\barmitzvah\sav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590800"/>
            <a:ext cx="3429000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4267200" y="23622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H="1">
            <a:off x="4343400" y="5562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815079" y="5662939"/>
            <a:ext cx="21996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</a:rPr>
              <a:t>b</a:t>
            </a:r>
            <a:r>
              <a:rPr lang="en-US" altLang="zh-CN" sz="2400" dirty="0">
                <a:solidFill>
                  <a:srgbClr val="0B5395"/>
                </a:solidFill>
                <a:ea typeface="宋体" panose="02010600030101010101" pitchFamily="2" charset="-122"/>
              </a:rPr>
              <a:t>lurring</a:t>
            </a:r>
            <a:r>
              <a:rPr lang="en-US" altLang="zh-CN" sz="2400" dirty="0">
                <a:solidFill>
                  <a:srgbClr val="0B5395"/>
                </a:solidFill>
              </a:rPr>
              <a:t>(</a:t>
            </a:r>
            <a:r>
              <a:rPr lang="zh-CN" altLang="en-US" sz="2400" dirty="0">
                <a:solidFill>
                  <a:srgbClr val="0B5395"/>
                </a:solidFill>
              </a:rPr>
              <a:t>模糊</a:t>
            </a:r>
            <a:r>
              <a:rPr lang="en-US" altLang="zh-CN" sz="2400" dirty="0">
                <a:solidFill>
                  <a:srgbClr val="0B5395"/>
                </a:solidFill>
              </a:rPr>
              <a:t>)</a:t>
            </a: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3578637" y="1832202"/>
            <a:ext cx="26725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</a:rPr>
              <a:t>s</a:t>
            </a:r>
            <a:r>
              <a:rPr lang="en-US" altLang="zh-CN" sz="2400" dirty="0">
                <a:solidFill>
                  <a:srgbClr val="0B5395"/>
                </a:solidFill>
                <a:ea typeface="宋体" panose="02010600030101010101" pitchFamily="2" charset="-122"/>
              </a:rPr>
              <a:t>harpening(</a:t>
            </a:r>
            <a:r>
              <a:rPr lang="zh-CN" altLang="en-US" sz="2400" dirty="0">
                <a:solidFill>
                  <a:srgbClr val="0B5395"/>
                </a:solidFill>
                <a:ea typeface="宋体" panose="02010600030101010101" pitchFamily="2" charset="-122"/>
              </a:rPr>
              <a:t>增强</a:t>
            </a:r>
            <a:r>
              <a:rPr lang="en-US" altLang="zh-CN" sz="2400" dirty="0">
                <a:solidFill>
                  <a:srgbClr val="0B5395"/>
                </a:solidFill>
                <a:ea typeface="宋体" panose="02010600030101010101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5765174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几个例子</a:t>
            </a:r>
          </a:p>
        </p:txBody>
      </p:sp>
      <p:pic>
        <p:nvPicPr>
          <p:cNvPr id="4" name="Picture 2" descr="Y:\powerpoint\education\590CV\yiwif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54543"/>
            <a:ext cx="2714723" cy="1999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Y:\powerpoint\education\590CV\yiwifeedg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1717" y="1350265"/>
            <a:ext cx="2714723" cy="1998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Y:\powerpoint\education\590CV\yiwifeedg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852" y="4159262"/>
            <a:ext cx="2697500" cy="2006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Y:\powerpoint\education\590CV\yiwifeline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116" y="4157745"/>
            <a:ext cx="2709222" cy="2004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3955976" y="2271646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842041" y="1729376"/>
            <a:ext cx="9188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ny</a:t>
            </a:r>
            <a:endParaRPr lang="en-US" altLang="zh-CN" sz="2800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112378" y="4733354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4052745" y="4210134"/>
            <a:ext cx="78175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T</a:t>
            </a:r>
            <a:endParaRPr lang="en-US" altLang="zh-CN" sz="2800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725936" y="3598132"/>
            <a:ext cx="17187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-Level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444676" y="3309548"/>
            <a:ext cx="16690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ginal image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6998692" y="3348566"/>
            <a:ext cx="15921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 image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2498228" y="6139872"/>
            <a:ext cx="15970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 image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5054476" y="6161911"/>
            <a:ext cx="39741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lar arcs and line segments</a:t>
            </a: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493378" y="4733354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3871680" y="5142905"/>
            <a:ext cx="1260281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</a:p>
          <a:p>
            <a:pPr algn="ctr"/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</a:t>
            </a:r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711126" y="789428"/>
            <a:ext cx="177965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-Level</a:t>
            </a:r>
          </a:p>
        </p:txBody>
      </p:sp>
    </p:spTree>
    <p:extLst>
      <p:ext uri="{BB962C8B-B14F-4D97-AF65-F5344CB8AC3E}">
        <p14:creationId xmlns:p14="http://schemas.microsoft.com/office/powerpoint/2010/main" val="4164949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灰度图像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213692" y="1237903"/>
            <a:ext cx="7886700" cy="435133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图像在计算机中被表示为数字的组合，最小灰度值</a:t>
            </a:r>
            <a:r>
              <a:rPr lang="en-US" altLang="zh-CN" sz="2800" dirty="0">
                <a:solidFill>
                  <a:srgbClr val="0B5395"/>
                </a:solidFill>
                <a:latin typeface="+mn-ea"/>
              </a:rPr>
              <a:t>0</a:t>
            </a: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（黑），最大灰度值</a:t>
            </a:r>
            <a:r>
              <a:rPr lang="en-US" altLang="zh-CN" sz="2800" dirty="0">
                <a:solidFill>
                  <a:srgbClr val="0B5395"/>
                </a:solidFill>
                <a:latin typeface="+mn-ea"/>
              </a:rPr>
              <a:t>255</a:t>
            </a: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（白）</a:t>
            </a:r>
            <a:endParaRPr lang="en-US" altLang="zh-CN" sz="2800" dirty="0">
              <a:solidFill>
                <a:srgbClr val="0B5395"/>
              </a:solidFill>
              <a:latin typeface="+mn-ea"/>
            </a:endParaRPr>
          </a:p>
          <a:p>
            <a:endParaRPr lang="en-US" altLang="zh-CN" sz="2800" dirty="0">
              <a:latin typeface="+mn-ea"/>
            </a:endParaRPr>
          </a:p>
          <a:p>
            <a:endParaRPr lang="en-US" altLang="zh-CN" sz="2800" dirty="0">
              <a:latin typeface="+mn-ea"/>
            </a:endParaRPr>
          </a:p>
          <a:p>
            <a:endParaRPr lang="en-US" altLang="zh-CN" sz="2800" dirty="0">
              <a:latin typeface="+mn-ea"/>
            </a:endParaRPr>
          </a:p>
          <a:p>
            <a:endParaRPr lang="en-US" altLang="zh-CN" sz="2800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6746" y="2780928"/>
            <a:ext cx="5053707" cy="159067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2290763"/>
            <a:ext cx="2676525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76066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Y:\powerpoint\education\590CV\suzall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199093"/>
            <a:ext cx="32004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Y:\powerpoint\education\590CV\suzregion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712" y="2177637"/>
            <a:ext cx="3124200" cy="2343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11560" y="1028367"/>
            <a:ext cx="15985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-level</a:t>
            </a: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4276382" y="2977637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40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049547" y="2146640"/>
            <a:ext cx="13965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-means</a:t>
            </a:r>
          </a:p>
          <a:p>
            <a:pPr algn="ctr"/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ustering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418704" y="4635276"/>
            <a:ext cx="26757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ginal color image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252918" y="4592568"/>
            <a:ext cx="260199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regions of </a:t>
            </a:r>
          </a:p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mogeneous color</a:t>
            </a: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4733582" y="2977637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40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4138367" y="4196837"/>
            <a:ext cx="1260281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</a:p>
          <a:p>
            <a:pPr algn="ctr"/>
            <a:r>
              <a:rPr lang="en-US" altLang="zh-CN" sz="240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</a:t>
            </a:r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-1" y="0"/>
            <a:ext cx="6924676" cy="753675"/>
          </a:xfrm>
        </p:spPr>
        <p:txBody>
          <a:bodyPr>
            <a:normAutofit/>
          </a:bodyPr>
          <a:lstStyle/>
          <a:p>
            <a:r>
              <a:rPr lang="zh-CN" altLang="en-US" sz="4000" dirty="0"/>
              <a:t>几个例子</a:t>
            </a:r>
          </a:p>
        </p:txBody>
      </p:sp>
    </p:spTree>
    <p:extLst>
      <p:ext uri="{BB962C8B-B14F-4D97-AF65-F5344CB8AC3E}">
        <p14:creationId xmlns:p14="http://schemas.microsoft.com/office/powerpoint/2010/main" val="40591713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Y:\powerpoint\education\590CV\bost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3624" y="1454580"/>
            <a:ext cx="3429000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Y:\powerpoint\education\590CV\boston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7424" y="4197780"/>
            <a:ext cx="3505200" cy="2628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4821224" y="274998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40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964224" y="2521380"/>
            <a:ext cx="159210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 image</a:t>
            </a: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726224" y="328338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40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880627" y="4502580"/>
            <a:ext cx="1661032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stent</a:t>
            </a:r>
          </a:p>
          <a:p>
            <a:pPr algn="ctr"/>
            <a:r>
              <a:rPr lang="en-US" altLang="zh-CN" sz="240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 clusters</a:t>
            </a: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H="1">
            <a:off x="4745024" y="488358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40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4606437" y="2228435"/>
            <a:ext cx="13452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-level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6875692" y="3509747"/>
            <a:ext cx="13612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-level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487124" y="5003341"/>
            <a:ext cx="1430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-level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251520" y="873295"/>
            <a:ext cx="287610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to high-Level</a:t>
            </a:r>
            <a:endParaRPr lang="en-US" altLang="zh-CN" sz="2800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1392224" y="6102780"/>
            <a:ext cx="29626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ilding</a:t>
            </a:r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gnition</a:t>
            </a:r>
          </a:p>
        </p:txBody>
      </p:sp>
      <p:sp>
        <p:nvSpPr>
          <p:cNvPr id="16" name="标题 1"/>
          <p:cNvSpPr txBox="1">
            <a:spLocks/>
          </p:cNvSpPr>
          <p:nvPr/>
        </p:nvSpPr>
        <p:spPr>
          <a:xfrm>
            <a:off x="34009" y="-11809"/>
            <a:ext cx="6924676" cy="7536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4000" dirty="0" smtClean="0"/>
              <a:t>几个例子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63300534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zh-CN" altLang="en-US" sz="4000" dirty="0"/>
              <a:t>其他计算机视觉应用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95536" y="1124744"/>
            <a:ext cx="83529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行人检测</a:t>
            </a: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edestrian Detection)</a:t>
            </a:r>
          </a:p>
        </p:txBody>
      </p:sp>
      <p:pic>
        <p:nvPicPr>
          <p:cNvPr id="6" name="Picture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4664" y="2852936"/>
            <a:ext cx="2552682" cy="1901998"/>
          </a:xfrm>
          <a:prstGeom prst="rect">
            <a:avLst/>
          </a:prstGeom>
          <a:noFill/>
          <a:ln/>
        </p:spPr>
      </p:pic>
      <p:pic>
        <p:nvPicPr>
          <p:cNvPr id="7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47864" y="2852936"/>
            <a:ext cx="2512640" cy="1891988"/>
          </a:xfrm>
          <a:prstGeom prst="rect">
            <a:avLst/>
          </a:prstGeom>
          <a:noFill/>
          <a:ln/>
        </p:spPr>
      </p:pic>
      <p:pic>
        <p:nvPicPr>
          <p:cNvPr id="8" name="Picture 2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4864" y="2852936"/>
            <a:ext cx="2512640" cy="189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1735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行人检测</a:t>
            </a:r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edestrian Detection)</a:t>
            </a:r>
            <a:endParaRPr lang="zh-CN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7544" y="1700808"/>
            <a:ext cx="842493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rgbClr val="0B5395"/>
                </a:solidFill>
              </a:rPr>
              <a:t>应用范围：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0B5395"/>
                </a:solidFill>
              </a:rPr>
              <a:t>智能辅助驾驶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0B5395"/>
                </a:solidFill>
              </a:rPr>
              <a:t>智能监控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0B5395"/>
                </a:solidFill>
              </a:rPr>
              <a:t>行人分析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0B5395"/>
                </a:solidFill>
              </a:rPr>
              <a:t>智能机器人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>
              <a:solidFill>
                <a:srgbClr val="0B5395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rgbClr val="0B5395"/>
                </a:solidFill>
              </a:rPr>
              <a:t>主要问题：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0B5395"/>
                </a:solidFill>
              </a:rPr>
              <a:t>性能和速度方面不能达到一个权衡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en-US" altLang="zh-CN" sz="2800" dirty="0">
                <a:solidFill>
                  <a:srgbClr val="0B5395"/>
                </a:solidFill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03806584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深度学习</a:t>
            </a:r>
            <a:r>
              <a:rPr lang="en-US" altLang="zh-CN" sz="4000" dirty="0"/>
              <a:t>(Deep Learning)</a:t>
            </a:r>
            <a:endParaRPr lang="zh-CN" altLang="en-US" sz="4000" dirty="0"/>
          </a:p>
        </p:txBody>
      </p:sp>
      <p:sp>
        <p:nvSpPr>
          <p:cNvPr id="3" name="文本框 2"/>
          <p:cNvSpPr txBox="1"/>
          <p:nvPr/>
        </p:nvSpPr>
        <p:spPr>
          <a:xfrm>
            <a:off x="395536" y="1124744"/>
            <a:ext cx="8352928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深度学习</a:t>
            </a: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eep learning</a:t>
            </a:r>
            <a:r>
              <a:rPr lang="en-US" altLang="zh-CN" sz="2800" dirty="0" smtClean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US" altLang="zh-CN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B5395"/>
                </a:solidFill>
              </a:rPr>
              <a:t>深度学习通过多角度、多层次的对训练数据学习，学出最具代表性的特征</a:t>
            </a:r>
            <a:r>
              <a:rPr lang="zh-CN" altLang="en-US" sz="2400" dirty="0" smtClean="0">
                <a:solidFill>
                  <a:srgbClr val="0B5395"/>
                </a:solidFill>
              </a:rPr>
              <a:t>信息。</a:t>
            </a:r>
            <a:endParaRPr lang="en-US" altLang="zh-CN" sz="2400" dirty="0" smtClean="0">
              <a:solidFill>
                <a:srgbClr val="0B5395"/>
              </a:solidFill>
            </a:endParaRPr>
          </a:p>
          <a:p>
            <a:endParaRPr lang="en-US" altLang="zh-CN" sz="2400" dirty="0">
              <a:solidFill>
                <a:srgbClr val="0B5395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B5395"/>
                </a:solidFill>
              </a:rPr>
              <a:t>深度学习已经取代传统人工设计的特征算法（如：</a:t>
            </a:r>
            <a:r>
              <a:rPr lang="en-US" altLang="zh-CN" sz="2400" dirty="0" smtClean="0">
                <a:solidFill>
                  <a:srgbClr val="0B5395"/>
                </a:solidFill>
              </a:rPr>
              <a:t>SIFT</a:t>
            </a:r>
            <a:r>
              <a:rPr lang="zh-CN" altLang="en-US" sz="2400" dirty="0" smtClean="0">
                <a:solidFill>
                  <a:srgbClr val="0B5395"/>
                </a:solidFill>
              </a:rPr>
              <a:t>，</a:t>
            </a:r>
            <a:r>
              <a:rPr lang="en-US" altLang="zh-CN" sz="2400" dirty="0" smtClean="0">
                <a:solidFill>
                  <a:srgbClr val="0B5395"/>
                </a:solidFill>
              </a:rPr>
              <a:t>HOG</a:t>
            </a:r>
            <a:r>
              <a:rPr lang="zh-CN" altLang="en-US" sz="2400" dirty="0" smtClean="0">
                <a:solidFill>
                  <a:srgbClr val="0B5395"/>
                </a:solidFill>
              </a:rPr>
              <a:t>，</a:t>
            </a:r>
            <a:r>
              <a:rPr lang="en-US" altLang="zh-CN" sz="2400" dirty="0" smtClean="0">
                <a:solidFill>
                  <a:srgbClr val="0B5395"/>
                </a:solidFill>
              </a:rPr>
              <a:t>LBP</a:t>
            </a:r>
            <a:r>
              <a:rPr lang="zh-CN" altLang="en-US" sz="2400" dirty="0" smtClean="0">
                <a:solidFill>
                  <a:srgbClr val="0B5395"/>
                </a:solidFill>
              </a:rPr>
              <a:t>），成为一种流行的</a:t>
            </a:r>
            <a:r>
              <a:rPr lang="zh-CN" altLang="en-US" sz="2400" dirty="0" smtClean="0">
                <a:solidFill>
                  <a:srgbClr val="FF0000"/>
                </a:solidFill>
              </a:rPr>
              <a:t>特征学习</a:t>
            </a:r>
            <a:r>
              <a:rPr lang="zh-CN" altLang="en-US" sz="2400" dirty="0" smtClean="0">
                <a:solidFill>
                  <a:srgbClr val="0B5395"/>
                </a:solidFill>
              </a:rPr>
              <a:t>方法。</a:t>
            </a:r>
            <a:endParaRPr lang="zh-CN" altLang="en-US" sz="2400" dirty="0">
              <a:solidFill>
                <a:srgbClr val="0B5395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0611543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深度学习</a:t>
            </a:r>
            <a:r>
              <a:rPr lang="en-US" altLang="zh-CN" sz="4000" dirty="0"/>
              <a:t>(Deep Learning)</a:t>
            </a:r>
            <a:endParaRPr lang="zh-CN" altLang="en-US" sz="4000" dirty="0"/>
          </a:p>
        </p:txBody>
      </p:sp>
      <p:sp>
        <p:nvSpPr>
          <p:cNvPr id="6" name="文本框 5"/>
          <p:cNvSpPr txBox="1"/>
          <p:nvPr/>
        </p:nvSpPr>
        <p:spPr>
          <a:xfrm>
            <a:off x="395536" y="1268760"/>
            <a:ext cx="828092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0B5395"/>
                </a:solidFill>
                <a:latin typeface="+mn-ea"/>
                <a:ea typeface="+mn-ea"/>
              </a:rPr>
              <a:t>在计算机视觉领域，目前最流行</a:t>
            </a:r>
            <a:r>
              <a:rPr lang="zh-CN" altLang="en-US" sz="2800" dirty="0">
                <a:solidFill>
                  <a:srgbClr val="0B5395"/>
                </a:solidFill>
                <a:latin typeface="+mn-ea"/>
                <a:ea typeface="+mn-ea"/>
              </a:rPr>
              <a:t>的神经网络是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卷积神经网络</a:t>
            </a:r>
            <a:endParaRPr lang="en-US" altLang="zh-CN" sz="2800" dirty="0">
              <a:solidFill>
                <a:srgbClr val="FF0000"/>
              </a:solidFill>
              <a:latin typeface="+mn-ea"/>
              <a:ea typeface="+mn-ea"/>
            </a:endParaRPr>
          </a:p>
          <a:p>
            <a:endParaRPr lang="en-US" altLang="zh-CN" sz="2800" dirty="0">
              <a:solidFill>
                <a:srgbClr val="FF0000"/>
              </a:solidFill>
              <a:latin typeface="+mn-ea"/>
              <a:ea typeface="+mn-ea"/>
            </a:endParaRPr>
          </a:p>
          <a:p>
            <a:endParaRPr lang="en-US" altLang="zh-CN" sz="2800" dirty="0">
              <a:solidFill>
                <a:srgbClr val="FF0000"/>
              </a:solidFill>
              <a:latin typeface="+mn-ea"/>
              <a:ea typeface="+mn-ea"/>
            </a:endParaRPr>
          </a:p>
          <a:p>
            <a:endParaRPr lang="en-US" altLang="zh-CN" sz="2800" dirty="0">
              <a:solidFill>
                <a:srgbClr val="FF0000"/>
              </a:solidFill>
              <a:latin typeface="+mn-ea"/>
              <a:ea typeface="+mn-ea"/>
            </a:endParaRPr>
          </a:p>
          <a:p>
            <a:endParaRPr lang="en-US" altLang="zh-CN" sz="2800" dirty="0">
              <a:solidFill>
                <a:srgbClr val="FF0000"/>
              </a:solidFill>
              <a:latin typeface="+mn-ea"/>
              <a:ea typeface="+mn-ea"/>
            </a:endParaRPr>
          </a:p>
          <a:p>
            <a:endParaRPr lang="en-US" altLang="zh-CN" sz="2800" dirty="0">
              <a:solidFill>
                <a:srgbClr val="FF0000"/>
              </a:solidFill>
              <a:latin typeface="+mn-ea"/>
              <a:ea typeface="+mn-ea"/>
            </a:endParaRPr>
          </a:p>
          <a:p>
            <a:endParaRPr lang="en-US" altLang="zh-CN" sz="2800" dirty="0">
              <a:solidFill>
                <a:srgbClr val="FF0000"/>
              </a:solidFill>
              <a:latin typeface="+mn-ea"/>
              <a:ea typeface="+mn-ea"/>
            </a:endParaRPr>
          </a:p>
          <a:p>
            <a:endParaRPr lang="en-US" altLang="zh-CN" sz="2800" dirty="0">
              <a:solidFill>
                <a:srgbClr val="FF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0B5395"/>
                </a:solidFill>
                <a:latin typeface="+mn-ea"/>
                <a:ea typeface="+mn-ea"/>
              </a:rPr>
              <a:t>    目前的</a:t>
            </a:r>
            <a:r>
              <a:rPr lang="en-US" altLang="zh-CN" sz="2800" dirty="0">
                <a:solidFill>
                  <a:srgbClr val="0B5395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NN</a:t>
            </a:r>
            <a:r>
              <a:rPr lang="zh-CN" altLang="en-US" sz="2800" dirty="0">
                <a:solidFill>
                  <a:srgbClr val="0B5395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多种不同的网络结构，但所有网络结构都是</a:t>
            </a:r>
            <a:r>
              <a:rPr lang="zh-CN" altLang="en-US" sz="2800" dirty="0">
                <a:solidFill>
                  <a:srgbClr val="0B5395"/>
                </a:solidFill>
                <a:latin typeface="+mn-ea"/>
                <a:ea typeface="+mn-ea"/>
              </a:rPr>
              <a:t>主要由卷积层、池化层、全连接层、输出层组成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104" y="2348880"/>
            <a:ext cx="8024352" cy="2736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869694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直观理解：可视化卷积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1" y="1087015"/>
            <a:ext cx="1610791" cy="276516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7211" y="1193303"/>
            <a:ext cx="4303721" cy="255258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9597" y="948421"/>
            <a:ext cx="3114403" cy="3344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1" y="4271614"/>
            <a:ext cx="5923386" cy="256986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6075" y="4293096"/>
            <a:ext cx="3197925" cy="2564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718190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直观理解：可视化卷积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196752"/>
            <a:ext cx="7658033" cy="137844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83568" y="2708920"/>
            <a:ext cx="765803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      </a:t>
            </a:r>
            <a:r>
              <a:rPr lang="zh-CN" altLang="en-US" sz="2400" dirty="0">
                <a:solidFill>
                  <a:srgbClr val="0B5395"/>
                </a:solidFill>
              </a:rPr>
              <a:t>最左边的图像是原图像，作者盖住不同的区域，来分析对于一张图片，经过五次卷积之后，到底是如何判断的，我们看到卷积到最后（左三），比较凸显出来的是狗的头部，左二和右二的意思是，当我们遮住不同的区域，判断是狗的几率，红色区域代表概率很高，蓝色区域代表概率很低，我们发现，当我们遮挡住狗的头的地方的时候，我们得到这个物体时狗的概率最低。</a:t>
            </a:r>
            <a:br>
              <a:rPr lang="zh-CN" altLang="en-US" sz="2400" dirty="0">
                <a:solidFill>
                  <a:srgbClr val="0B5395"/>
                </a:solidFill>
              </a:rPr>
            </a:br>
            <a:endParaRPr lang="zh-CN" altLang="en-US" sz="2400" dirty="0">
              <a:solidFill>
                <a:srgbClr val="0B5395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03648" y="5589240"/>
            <a:ext cx="727280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sualizing and Understanding Convolutional Networks</a:t>
            </a:r>
          </a:p>
          <a:p>
            <a:r>
              <a:rPr lang="en-US" altLang="zh-CN" sz="24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   --</a:t>
            </a:r>
            <a:r>
              <a:rPr lang="en-US" altLang="zh-CN" sz="2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thew D. </a:t>
            </a:r>
            <a:r>
              <a:rPr lang="en-US" altLang="zh-CN" sz="2000" dirty="0" err="1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eiler</a:t>
            </a:r>
            <a:r>
              <a:rPr lang="en-US" altLang="zh-CN" sz="2000" dirty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Rob Fergus </a:t>
            </a:r>
            <a:r>
              <a:rPr lang="en-US" altLang="zh-CN" sz="2000" dirty="0" smtClean="0">
                <a:solidFill>
                  <a:srgbClr val="0B539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ECCV 2014)</a:t>
            </a:r>
            <a:endParaRPr lang="zh-CN" altLang="en-US" sz="2000" dirty="0">
              <a:solidFill>
                <a:srgbClr val="0B539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191608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本节内容总结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323528" y="1124744"/>
            <a:ext cx="8390756" cy="4855394"/>
          </a:xfrm>
        </p:spPr>
        <p:txBody>
          <a:bodyPr>
            <a:noAutofit/>
          </a:bodyPr>
          <a:lstStyle/>
          <a:p>
            <a:r>
              <a:rPr lang="zh-CN" altLang="en-US" sz="2800" dirty="0">
                <a:solidFill>
                  <a:srgbClr val="0B5395"/>
                </a:solidFill>
              </a:rPr>
              <a:t>灰度图像及彩色图像在计算机中的表示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zh-CN" altLang="en-US" sz="2800" dirty="0">
                <a:solidFill>
                  <a:srgbClr val="0B5395"/>
                </a:solidFill>
              </a:rPr>
              <a:t>图像的向量化、多图像矩阵表示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zh-CN" altLang="en-US" sz="2800" dirty="0">
                <a:solidFill>
                  <a:srgbClr val="0B5395"/>
                </a:solidFill>
              </a:rPr>
              <a:t>线性回归模型、求解方法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zh-CN" altLang="en-US" sz="2800" dirty="0">
                <a:solidFill>
                  <a:srgbClr val="0B5395"/>
                </a:solidFill>
              </a:rPr>
              <a:t>两种正则化的方法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zh-CN" altLang="en-US" sz="2800" dirty="0">
                <a:solidFill>
                  <a:srgbClr val="0B5395"/>
                </a:solidFill>
              </a:rPr>
              <a:t>稀疏表示中的稀疏是指什么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zh-CN" altLang="en-US" sz="2800" dirty="0">
                <a:solidFill>
                  <a:srgbClr val="0B5395"/>
                </a:solidFill>
              </a:rPr>
              <a:t>人脸识别的任务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zh-CN" altLang="en-US" sz="2800" dirty="0">
                <a:solidFill>
                  <a:srgbClr val="0B5395"/>
                </a:solidFill>
              </a:rPr>
              <a:t>两种特征变换方法：重采样、</a:t>
            </a:r>
            <a:r>
              <a:rPr lang="en-US" altLang="zh-CN" sz="2800" dirty="0">
                <a:solidFill>
                  <a:srgbClr val="0B5395"/>
                </a:solidFill>
              </a:rPr>
              <a:t>PCA</a:t>
            </a:r>
          </a:p>
          <a:p>
            <a:r>
              <a:rPr lang="zh-CN" altLang="en-US" sz="2800" dirty="0">
                <a:solidFill>
                  <a:srgbClr val="0B5395"/>
                </a:solidFill>
              </a:rPr>
              <a:t>最直观的分类思想是什么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en-US" altLang="zh-CN" sz="2800" dirty="0">
                <a:solidFill>
                  <a:srgbClr val="0B5395"/>
                </a:solidFill>
              </a:rPr>
              <a:t>NN</a:t>
            </a:r>
            <a:r>
              <a:rPr lang="zh-CN" altLang="en-US" sz="2800" dirty="0">
                <a:solidFill>
                  <a:srgbClr val="0B5395"/>
                </a:solidFill>
              </a:rPr>
              <a:t>的分类依据是什么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zh-CN" altLang="en-US" sz="2800" dirty="0">
                <a:solidFill>
                  <a:srgbClr val="0B5395"/>
                </a:solidFill>
              </a:rPr>
              <a:t>线性表示的思想是什么</a:t>
            </a:r>
            <a:endParaRPr lang="en-US" altLang="zh-CN" sz="2800" dirty="0">
              <a:solidFill>
                <a:srgbClr val="0B5395"/>
              </a:solidFill>
            </a:endParaRPr>
          </a:p>
          <a:p>
            <a:r>
              <a:rPr lang="zh-CN" altLang="en-US" sz="2800" dirty="0">
                <a:solidFill>
                  <a:srgbClr val="0B5395"/>
                </a:solidFill>
              </a:rPr>
              <a:t>基于线性表示的分类依据、稀疏表示的分类</a:t>
            </a:r>
            <a:r>
              <a:rPr lang="zh-CN" altLang="en-US" sz="2800" dirty="0" smtClean="0">
                <a:solidFill>
                  <a:srgbClr val="0B5395"/>
                </a:solidFill>
              </a:rPr>
              <a:t>准则</a:t>
            </a:r>
            <a:endParaRPr lang="en-US" altLang="zh-CN" sz="2800" dirty="0" smtClean="0">
              <a:solidFill>
                <a:srgbClr val="0B5395"/>
              </a:solidFill>
            </a:endParaRPr>
          </a:p>
          <a:p>
            <a:r>
              <a:rPr lang="zh-CN" altLang="en-US" sz="2800" smtClean="0">
                <a:solidFill>
                  <a:srgbClr val="0B5395"/>
                </a:solidFill>
              </a:rPr>
              <a:t>计算机视觉应用举例</a:t>
            </a:r>
            <a:endParaRPr lang="en-US" altLang="zh-CN" sz="2800" dirty="0">
              <a:solidFill>
                <a:srgbClr val="0B5395"/>
              </a:solidFill>
            </a:endParaRPr>
          </a:p>
          <a:p>
            <a:endParaRPr lang="en-US" altLang="zh-CN" sz="2800" dirty="0"/>
          </a:p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5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58046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彩色图像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213692" y="1237902"/>
            <a:ext cx="78867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彩色图像：每个像素的信息由</a:t>
            </a:r>
            <a:r>
              <a:rPr lang="en-US" altLang="zh-CN" sz="2800" dirty="0">
                <a:solidFill>
                  <a:srgbClr val="0B5395"/>
                </a:solidFill>
                <a:latin typeface="+mn-ea"/>
              </a:rPr>
              <a:t>RGB</a:t>
            </a: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三原色构成，</a:t>
            </a:r>
            <a:r>
              <a:rPr lang="en-US" altLang="zh-CN" sz="2800" dirty="0">
                <a:solidFill>
                  <a:srgbClr val="0B5395"/>
                </a:solidFill>
                <a:latin typeface="+mn-ea"/>
              </a:rPr>
              <a:t>R</a:t>
            </a: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、</a:t>
            </a:r>
            <a:r>
              <a:rPr lang="en-US" altLang="zh-CN" sz="2800" dirty="0">
                <a:solidFill>
                  <a:srgbClr val="0B5395"/>
                </a:solidFill>
                <a:latin typeface="+mn-ea"/>
              </a:rPr>
              <a:t>G</a:t>
            </a: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、</a:t>
            </a:r>
            <a:r>
              <a:rPr lang="en-US" altLang="zh-CN" sz="2800" dirty="0">
                <a:solidFill>
                  <a:srgbClr val="0B5395"/>
                </a:solidFill>
                <a:latin typeface="+mn-ea"/>
              </a:rPr>
              <a:t>B</a:t>
            </a:r>
            <a:r>
              <a:rPr lang="zh-CN" altLang="en-US" sz="2800" dirty="0">
                <a:solidFill>
                  <a:srgbClr val="0B5395"/>
                </a:solidFill>
                <a:latin typeface="+mn-ea"/>
              </a:rPr>
              <a:t>由不同的灰度值来描述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6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8025" y="2420888"/>
            <a:ext cx="2393736" cy="227573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2564904"/>
            <a:ext cx="4895777" cy="2376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75899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 图像的向量化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0" y="1196975"/>
            <a:ext cx="1668463" cy="2276475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777288" y="6430963"/>
            <a:ext cx="366712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7</a:t>
            </a:fld>
            <a:endParaRPr lang="zh-CN" altLang="en-US" dirty="0"/>
          </a:p>
        </p:txBody>
      </p:sp>
      <p:sp>
        <p:nvSpPr>
          <p:cNvPr id="6" name="右箭头 5"/>
          <p:cNvSpPr/>
          <p:nvPr/>
        </p:nvSpPr>
        <p:spPr>
          <a:xfrm>
            <a:off x="2803436" y="2060848"/>
            <a:ext cx="688444" cy="1440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8673" y="1196751"/>
            <a:ext cx="1658920" cy="227647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3042" y="1196752"/>
            <a:ext cx="1658920" cy="22764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32833" y="1196751"/>
            <a:ext cx="1664975" cy="2276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24128" y="4378077"/>
            <a:ext cx="1667700" cy="2213223"/>
          </a:xfrm>
          <a:prstGeom prst="rect">
            <a:avLst/>
          </a:prstGeom>
        </p:spPr>
      </p:pic>
      <p:sp>
        <p:nvSpPr>
          <p:cNvPr id="12" name="左大括号 11"/>
          <p:cNvSpPr/>
          <p:nvPr/>
        </p:nvSpPr>
        <p:spPr>
          <a:xfrm>
            <a:off x="3635896" y="1052736"/>
            <a:ext cx="216023" cy="2664296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大括号 12"/>
          <p:cNvSpPr/>
          <p:nvPr/>
        </p:nvSpPr>
        <p:spPr>
          <a:xfrm>
            <a:off x="9004562" y="908720"/>
            <a:ext cx="104067" cy="2952328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下箭头 13"/>
          <p:cNvSpPr/>
          <p:nvPr/>
        </p:nvSpPr>
        <p:spPr>
          <a:xfrm>
            <a:off x="6228184" y="3789040"/>
            <a:ext cx="144016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左箭头 14"/>
          <p:cNvSpPr/>
          <p:nvPr/>
        </p:nvSpPr>
        <p:spPr>
          <a:xfrm>
            <a:off x="4788024" y="5229200"/>
            <a:ext cx="506791" cy="14401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4747627"/>
              </p:ext>
            </p:extLst>
          </p:nvPr>
        </p:nvGraphicFramePr>
        <p:xfrm>
          <a:off x="971600" y="3688904"/>
          <a:ext cx="360040" cy="26543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60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286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。。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7269406"/>
              </p:ext>
            </p:extLst>
          </p:nvPr>
        </p:nvGraphicFramePr>
        <p:xfrm>
          <a:off x="2947886" y="4365104"/>
          <a:ext cx="1623660" cy="20904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4059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59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59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59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639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02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402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402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402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13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9" name="左箭头 18"/>
          <p:cNvSpPr/>
          <p:nvPr/>
        </p:nvSpPr>
        <p:spPr>
          <a:xfrm>
            <a:off x="1807390" y="5229200"/>
            <a:ext cx="506791" cy="14401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7188109" y="5047975"/>
            <a:ext cx="554241" cy="164604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28" idx="1"/>
          </p:cNvCxnSpPr>
          <p:nvPr/>
        </p:nvCxnSpPr>
        <p:spPr>
          <a:xfrm flipV="1">
            <a:off x="6516216" y="4077071"/>
            <a:ext cx="908173" cy="45983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7574512" y="4673228"/>
            <a:ext cx="1527453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55</a:t>
            </a:r>
            <a:endParaRPr lang="zh-CN" alt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424389" y="3615406"/>
            <a:ext cx="62228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0</a:t>
            </a:r>
            <a:endParaRPr lang="zh-CN" alt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1691680" y="4823441"/>
            <a:ext cx="947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向量化</a:t>
            </a:r>
          </a:p>
        </p:txBody>
      </p:sp>
    </p:spTree>
    <p:extLst>
      <p:ext uri="{BB962C8B-B14F-4D97-AF65-F5344CB8AC3E}">
        <p14:creationId xmlns:p14="http://schemas.microsoft.com/office/powerpoint/2010/main" val="4121410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07504" y="1052736"/>
            <a:ext cx="7886700" cy="4351338"/>
          </a:xfrm>
        </p:spPr>
        <p:txBody>
          <a:bodyPr>
            <a:normAutofit/>
          </a:bodyPr>
          <a:lstStyle/>
          <a:p>
            <a:r>
              <a:rPr lang="zh-CN" altLang="en-US" sz="2600" dirty="0">
                <a:solidFill>
                  <a:srgbClr val="0B5395"/>
                </a:solidFill>
              </a:rPr>
              <a:t>为简化计算，一般将一副人脸图像表示为向量，多幅图像的组合表示为矩阵，每一列表示一个图像</a:t>
            </a:r>
            <a:r>
              <a:rPr lang="zh-CN" altLang="en-US" sz="2600" dirty="0"/>
              <a:t>。</a:t>
            </a:r>
            <a:endParaRPr lang="en-US" altLang="zh-CN" sz="2600" dirty="0"/>
          </a:p>
          <a:p>
            <a:pPr marL="109537" indent="0">
              <a:buNone/>
            </a:pPr>
            <a:endParaRPr lang="zh-CN" altLang="en-US" sz="2600" dirty="0"/>
          </a:p>
          <a:p>
            <a:endParaRPr lang="zh-CN" alt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8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2483768" y="1873443"/>
            <a:ext cx="3745161" cy="1309258"/>
            <a:chOff x="4644008" y="2233483"/>
            <a:chExt cx="3745161" cy="130925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40152" y="2233483"/>
              <a:ext cx="937469" cy="1309258"/>
            </a:xfrm>
            <a:prstGeom prst="rect">
              <a:avLst/>
            </a:prstGeom>
          </p:spPr>
        </p:pic>
        <p:pic>
          <p:nvPicPr>
            <p:cNvPr id="7" name="内容占位符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 bwMode="auto">
            <a:xfrm>
              <a:off x="4644008" y="2233483"/>
              <a:ext cx="959137" cy="1309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453065" y="2233483"/>
              <a:ext cx="936104" cy="1309258"/>
            </a:xfrm>
            <a:prstGeom prst="rect">
              <a:avLst/>
            </a:prstGeom>
          </p:spPr>
        </p:pic>
      </p:grp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5362922"/>
              </p:ext>
            </p:extLst>
          </p:nvPr>
        </p:nvGraphicFramePr>
        <p:xfrm>
          <a:off x="2783316" y="3501008"/>
          <a:ext cx="360040" cy="237623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60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946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46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46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46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46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462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946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7001562"/>
              </p:ext>
            </p:extLst>
          </p:nvPr>
        </p:nvGraphicFramePr>
        <p:xfrm>
          <a:off x="4068626" y="3501008"/>
          <a:ext cx="360040" cy="2376237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60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546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012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012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12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012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012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012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182918"/>
              </p:ext>
            </p:extLst>
          </p:nvPr>
        </p:nvGraphicFramePr>
        <p:xfrm>
          <a:off x="5580112" y="3502407"/>
          <a:ext cx="360040" cy="2374841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60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1173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18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18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18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18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718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718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2" name="左中括号 11"/>
          <p:cNvSpPr/>
          <p:nvPr/>
        </p:nvSpPr>
        <p:spPr>
          <a:xfrm>
            <a:off x="2195736" y="3356992"/>
            <a:ext cx="288032" cy="2592288"/>
          </a:xfrm>
          <a:prstGeom prst="leftBracket">
            <a:avLst/>
          </a:prstGeom>
          <a:ln w="412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中括号 12"/>
          <p:cNvSpPr/>
          <p:nvPr/>
        </p:nvSpPr>
        <p:spPr>
          <a:xfrm>
            <a:off x="6012160" y="3356992"/>
            <a:ext cx="288032" cy="2592288"/>
          </a:xfrm>
          <a:prstGeom prst="rightBracket">
            <a:avLst/>
          </a:prstGeom>
          <a:ln w="412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7714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 图像的信息量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-218356" y="877862"/>
            <a:ext cx="7886700" cy="4351338"/>
          </a:xfrm>
        </p:spPr>
        <p:txBody>
          <a:bodyPr>
            <a:normAutofit/>
          </a:bodyPr>
          <a:lstStyle/>
          <a:p>
            <a:pPr marL="109537" indent="0">
              <a:buNone/>
            </a:pPr>
            <a:endParaRPr lang="en-US" altLang="zh-CN" sz="2800" dirty="0">
              <a:solidFill>
                <a:srgbClr val="0B5395"/>
              </a:solidFill>
            </a:endParaRPr>
          </a:p>
          <a:p>
            <a:pPr marL="365125" lvl="1" indent="0">
              <a:buNone/>
            </a:pPr>
            <a:r>
              <a:rPr lang="zh-CN" altLang="en-US" sz="2800" dirty="0">
                <a:solidFill>
                  <a:srgbClr val="0B5395"/>
                </a:solidFill>
              </a:rPr>
              <a:t>每个灰度值（</a:t>
            </a:r>
            <a:r>
              <a:rPr lang="en-US" altLang="zh-CN" sz="2800" dirty="0">
                <a:solidFill>
                  <a:srgbClr val="0B5395"/>
                </a:solidFill>
              </a:rPr>
              <a:t>0~255</a:t>
            </a:r>
            <a:r>
              <a:rPr lang="zh-CN" altLang="en-US" sz="2800" dirty="0">
                <a:solidFill>
                  <a:srgbClr val="0B5395"/>
                </a:solidFill>
              </a:rPr>
              <a:t>）用</a:t>
            </a:r>
            <a:r>
              <a:rPr lang="en-US" altLang="zh-CN" sz="2800" dirty="0">
                <a:solidFill>
                  <a:srgbClr val="0B5395"/>
                </a:solidFill>
              </a:rPr>
              <a:t>1</a:t>
            </a:r>
            <a:r>
              <a:rPr lang="zh-CN" altLang="en-US" sz="2800" dirty="0">
                <a:solidFill>
                  <a:srgbClr val="0B5395"/>
                </a:solidFill>
              </a:rPr>
              <a:t>个字节表示</a:t>
            </a:r>
            <a:endParaRPr lang="en-US" altLang="zh-CN" sz="2800" dirty="0">
              <a:solidFill>
                <a:srgbClr val="0B5395"/>
              </a:solidFill>
            </a:endParaRPr>
          </a:p>
          <a:p>
            <a:pPr marL="365125" lvl="1" indent="0">
              <a:buNone/>
            </a:pPr>
            <a:endParaRPr lang="en-US" altLang="zh-CN" sz="2800" dirty="0">
              <a:solidFill>
                <a:srgbClr val="0B5395"/>
              </a:solidFill>
            </a:endParaRPr>
          </a:p>
          <a:p>
            <a:pPr marL="365125" lvl="1" indent="0">
              <a:buNone/>
            </a:pPr>
            <a:r>
              <a:rPr lang="zh-CN" altLang="en-US" sz="2800" dirty="0">
                <a:solidFill>
                  <a:srgbClr val="0B5395"/>
                </a:solidFill>
              </a:rPr>
              <a:t>灰度图像 </a:t>
            </a:r>
            <a:r>
              <a:rPr lang="en-US" altLang="zh-CN" sz="2800" dirty="0">
                <a:solidFill>
                  <a:srgbClr val="0B5395"/>
                </a:solidFill>
              </a:rPr>
              <a:t>256x256            64KB </a:t>
            </a:r>
          </a:p>
          <a:p>
            <a:pPr marL="365125" lvl="1" indent="0">
              <a:buNone/>
            </a:pPr>
            <a:endParaRPr lang="en-US" altLang="zh-CN" sz="2800" dirty="0">
              <a:solidFill>
                <a:srgbClr val="0B5395"/>
              </a:solidFill>
            </a:endParaRPr>
          </a:p>
          <a:p>
            <a:pPr marL="365125" lvl="1" indent="0">
              <a:buNone/>
            </a:pPr>
            <a:r>
              <a:rPr lang="zh-CN" altLang="en-US" sz="2800" dirty="0">
                <a:solidFill>
                  <a:srgbClr val="0B5395"/>
                </a:solidFill>
              </a:rPr>
              <a:t>彩色图像 </a:t>
            </a:r>
            <a:r>
              <a:rPr lang="en-US" altLang="zh-CN" sz="2800" dirty="0">
                <a:solidFill>
                  <a:srgbClr val="0B5395"/>
                </a:solidFill>
              </a:rPr>
              <a:t>512x512           768KB</a:t>
            </a:r>
          </a:p>
          <a:p>
            <a:pPr marL="109537" indent="0">
              <a:buNone/>
            </a:pPr>
            <a:endParaRPr lang="en-US" altLang="zh-CN" sz="2800" dirty="0">
              <a:solidFill>
                <a:srgbClr val="0B5395"/>
              </a:solidFill>
            </a:endParaRPr>
          </a:p>
          <a:p>
            <a:pPr marL="365125" lvl="1" indent="0">
              <a:buNone/>
            </a:pPr>
            <a:r>
              <a:rPr lang="zh-CN" altLang="en-US" sz="2800" dirty="0">
                <a:solidFill>
                  <a:srgbClr val="0B5395"/>
                </a:solidFill>
              </a:rPr>
              <a:t>电视图像：每秒</a:t>
            </a:r>
            <a:r>
              <a:rPr lang="en-US" altLang="zh-CN" sz="2800" dirty="0">
                <a:solidFill>
                  <a:srgbClr val="0B5395"/>
                </a:solidFill>
              </a:rPr>
              <a:t>60</a:t>
            </a:r>
            <a:r>
              <a:rPr lang="zh-CN" altLang="en-US" sz="2800" dirty="0">
                <a:solidFill>
                  <a:srgbClr val="0B5395"/>
                </a:solidFill>
              </a:rPr>
              <a:t>帧，分辨率</a:t>
            </a:r>
            <a:r>
              <a:rPr lang="en-US" altLang="zh-CN" sz="2800" dirty="0">
                <a:solidFill>
                  <a:srgbClr val="0B5395"/>
                </a:solidFill>
              </a:rPr>
              <a:t>1920x1080</a:t>
            </a:r>
            <a:r>
              <a:rPr lang="zh-CN" altLang="en-US" sz="2800" dirty="0">
                <a:solidFill>
                  <a:srgbClr val="0B5395"/>
                </a:solidFill>
              </a:rPr>
              <a:t>，请问一小</a:t>
            </a:r>
            <a:r>
              <a:rPr lang="en-US" altLang="zh-CN" sz="2800" dirty="0">
                <a:solidFill>
                  <a:srgbClr val="0B5395"/>
                </a:solidFill>
              </a:rPr>
              <a:t>  </a:t>
            </a:r>
            <a:r>
              <a:rPr lang="zh-CN" altLang="en-US" sz="2800" dirty="0">
                <a:solidFill>
                  <a:srgbClr val="0B5395"/>
                </a:solidFill>
              </a:rPr>
              <a:t>时的电视节目（未压缩）占用的存储量是多少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pPr>
              <a:defRPr/>
            </a:pPr>
            <a:fld id="{803064EC-069C-4598-B7C0-9367C9DE3C7C}" type="slidenum">
              <a:rPr lang="zh-CN" altLang="en-US" smtClean="0"/>
              <a:pPr>
                <a:defRPr/>
              </a:pPr>
              <a:t>9</a:t>
            </a:fld>
            <a:endParaRPr lang="zh-CN" altLang="en-US" dirty="0"/>
          </a:p>
        </p:txBody>
      </p:sp>
      <p:sp>
        <p:nvSpPr>
          <p:cNvPr id="5" name="右箭头 4"/>
          <p:cNvSpPr/>
          <p:nvPr/>
        </p:nvSpPr>
        <p:spPr>
          <a:xfrm>
            <a:off x="2267744" y="1988840"/>
            <a:ext cx="504056" cy="72008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右箭头 9"/>
          <p:cNvSpPr/>
          <p:nvPr/>
        </p:nvSpPr>
        <p:spPr>
          <a:xfrm>
            <a:off x="2267744" y="2636912"/>
            <a:ext cx="432048" cy="72008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78627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模板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>
            <a:alphaModFix amt="33000"/>
          </a:blip>
          <a:srcRect/>
          <a:stretch>
            <a:fillRect/>
          </a:stretch>
        </a:blip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模板.potx" id="{D4831FA2-1F2B-4A2B-B029-6F4F7E6AEC14}" vid="{85F33F6A-E953-4471-934E-FD99811E22C8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模板.potx" id="{D4831FA2-1F2B-4A2B-B029-6F4F7E6AEC14}" vid="{45E23CB6-665A-443B-9E73-98271F296918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模板</Template>
  <TotalTime>3683</TotalTime>
  <Words>1746</Words>
  <Application>Microsoft Office PowerPoint</Application>
  <PresentationFormat>全屏显示(4:3)</PresentationFormat>
  <Paragraphs>377</Paragraphs>
  <Slides>5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73" baseType="lpstr">
      <vt:lpstr>黑体</vt:lpstr>
      <vt:lpstr>楷体</vt:lpstr>
      <vt:lpstr>宋体</vt:lpstr>
      <vt:lpstr>微软雅黑</vt:lpstr>
      <vt:lpstr>Arial</vt:lpstr>
      <vt:lpstr>Calibri</vt:lpstr>
      <vt:lpstr>Calibri Light</vt:lpstr>
      <vt:lpstr>Cambria Math</vt:lpstr>
      <vt:lpstr>Lucida Sans Unicode</vt:lpstr>
      <vt:lpstr>Symbol</vt:lpstr>
      <vt:lpstr>Times New Roman</vt:lpstr>
      <vt:lpstr>Wingdings</vt:lpstr>
      <vt:lpstr>模板</vt:lpstr>
      <vt:lpstr>自定义设计方案</vt:lpstr>
      <vt:lpstr>Visio</vt:lpstr>
      <vt:lpstr>模式识别简介</vt:lpstr>
      <vt:lpstr>  上节内容回顾</vt:lpstr>
      <vt:lpstr>  </vt:lpstr>
      <vt:lpstr>PowerPoint 演示文稿</vt:lpstr>
      <vt:lpstr> 灰度图像</vt:lpstr>
      <vt:lpstr> 彩色图像</vt:lpstr>
      <vt:lpstr>  图像的向量化</vt:lpstr>
      <vt:lpstr>PowerPoint 演示文稿</vt:lpstr>
      <vt:lpstr> 图像的信息量</vt:lpstr>
      <vt:lpstr>  典型图像处理操作</vt:lpstr>
      <vt:lpstr> 典型图像处理操作</vt:lpstr>
      <vt:lpstr>  典型图像处理操作</vt:lpstr>
      <vt:lpstr>PowerPoint 演示文稿</vt:lpstr>
      <vt:lpstr>  线性回归</vt:lpstr>
      <vt:lpstr>  二元线性回归方程的直观解释</vt:lpstr>
      <vt:lpstr>  回归参数估计</vt:lpstr>
      <vt:lpstr> 最小二乘的矩阵形式</vt:lpstr>
      <vt:lpstr> 回归估计的正则化</vt:lpstr>
      <vt:lpstr>  L1范数正则化（稀疏表示）</vt:lpstr>
      <vt:lpstr> 人脸图像的线性表示</vt:lpstr>
      <vt:lpstr> 人脸图像的稀疏表示</vt:lpstr>
      <vt:lpstr> 稀疏表示效果</vt:lpstr>
      <vt:lpstr>PowerPoint 演示文稿</vt:lpstr>
      <vt:lpstr> 概要</vt:lpstr>
      <vt:lpstr> 人脸识别的任务</vt:lpstr>
      <vt:lpstr> 训练数据库</vt:lpstr>
      <vt:lpstr> 特征提取</vt:lpstr>
      <vt:lpstr> 特征变换1：重采样</vt:lpstr>
      <vt:lpstr> 特征变换2：线性变换</vt:lpstr>
      <vt:lpstr>PowerPoint 演示文稿</vt:lpstr>
      <vt:lpstr>PowerPoint 演示文稿</vt:lpstr>
      <vt:lpstr>PowerPoint 演示文稿</vt:lpstr>
      <vt:lpstr> 回顾：K最近邻分类器（KNN）</vt:lpstr>
      <vt:lpstr> 最近邻分类（NN）——KNN的简化</vt:lpstr>
      <vt:lpstr>PowerPoint 演示文稿</vt:lpstr>
      <vt:lpstr>PowerPoint 演示文稿</vt:lpstr>
      <vt:lpstr>PowerPoint 演示文稿</vt:lpstr>
      <vt:lpstr> 基于线性回归的分类准则</vt:lpstr>
      <vt:lpstr> 基于线性表示的人脸识别算法流程</vt:lpstr>
      <vt:lpstr> 基于稀疏表示的人脸识别</vt:lpstr>
      <vt:lpstr>PowerPoint 演示文稿</vt:lpstr>
      <vt:lpstr> 基于稀疏表示人脸识别的分类准则</vt:lpstr>
      <vt:lpstr> 基于稀疏表示人脸识别的分类准则</vt:lpstr>
      <vt:lpstr>PowerPoint 演示文稿</vt:lpstr>
      <vt:lpstr> 人脸识别系统评估</vt:lpstr>
      <vt:lpstr> 人脸识别的应用</vt:lpstr>
      <vt:lpstr>计算机视觉的三个不同阶段</vt:lpstr>
      <vt:lpstr>几个例子</vt:lpstr>
      <vt:lpstr>几个例子</vt:lpstr>
      <vt:lpstr>几个例子</vt:lpstr>
      <vt:lpstr>PowerPoint 演示文稿</vt:lpstr>
      <vt:lpstr> 其他计算机视觉应用</vt:lpstr>
      <vt:lpstr>行人检测(Pedestrian Detection)</vt:lpstr>
      <vt:lpstr>深度学习(Deep Learning)</vt:lpstr>
      <vt:lpstr>深度学习(Deep Learning)</vt:lpstr>
      <vt:lpstr> 直观理解：可视化卷积层</vt:lpstr>
      <vt:lpstr> 直观理解：可视化卷积层</vt:lpstr>
      <vt:lpstr> 本节内容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定量微波遥感技术</dc:title>
  <dc:creator>shijun</dc:creator>
  <cp:lastModifiedBy>Fumin Shen</cp:lastModifiedBy>
  <cp:revision>438</cp:revision>
  <dcterms:created xsi:type="dcterms:W3CDTF">2012-07-09T05:56:19Z</dcterms:created>
  <dcterms:modified xsi:type="dcterms:W3CDTF">2016-11-16T07:52:44Z</dcterms:modified>
</cp:coreProperties>
</file>